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theme/themeOverride3.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theme/themeOverride4.xml" ContentType="application/vnd.openxmlformats-officedocument.themeOverr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7" r:id="rId2"/>
    <p:sldId id="258" r:id="rId3"/>
    <p:sldId id="259" r:id="rId4"/>
    <p:sldId id="261" r:id="rId5"/>
    <p:sldId id="262" r:id="rId6"/>
    <p:sldId id="263" r:id="rId7"/>
    <p:sldId id="264" r:id="rId8"/>
    <p:sldId id="293" r:id="rId9"/>
    <p:sldId id="294" r:id="rId10"/>
    <p:sldId id="295" r:id="rId11"/>
    <p:sldId id="296" r:id="rId12"/>
    <p:sldId id="270" r:id="rId13"/>
    <p:sldId id="297" r:id="rId14"/>
    <p:sldId id="299" r:id="rId15"/>
    <p:sldId id="318" r:id="rId16"/>
    <p:sldId id="332" r:id="rId17"/>
    <p:sldId id="333" r:id="rId18"/>
    <p:sldId id="306" r:id="rId19"/>
    <p:sldId id="315" r:id="rId20"/>
    <p:sldId id="334" r:id="rId21"/>
    <p:sldId id="317" r:id="rId22"/>
    <p:sldId id="307" r:id="rId23"/>
    <p:sldId id="312" r:id="rId24"/>
    <p:sldId id="311" r:id="rId25"/>
    <p:sldId id="335" r:id="rId26"/>
    <p:sldId id="336" r:id="rId27"/>
    <p:sldId id="337" r:id="rId28"/>
    <p:sldId id="338" r:id="rId29"/>
    <p:sldId id="339" r:id="rId30"/>
    <p:sldId id="340" r:id="rId31"/>
    <p:sldId id="341"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98" autoAdjust="0"/>
    <p:restoredTop sz="94632"/>
  </p:normalViewPr>
  <p:slideViewPr>
    <p:cSldViewPr snapToGrid="0">
      <p:cViewPr varScale="1">
        <p:scale>
          <a:sx n="110" d="100"/>
          <a:sy n="110" d="100"/>
        </p:scale>
        <p:origin x="206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_rels/data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ata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rawing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rawing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en-US" altLang="zh-CN" sz="1600" b="1" dirty="0" smtClean="0">
              <a:latin typeface="微软雅黑" panose="020B0503020204020204" pitchFamily="34" charset="-122"/>
              <a:ea typeface="微软雅黑" panose="020B0503020204020204" pitchFamily="34" charset="-122"/>
            </a:rPr>
            <a:t>KPI</a:t>
          </a:r>
          <a:r>
            <a:rPr lang="zh-CN" altLang="en-US" sz="1600" b="1" dirty="0" smtClean="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决策支持</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t>
        <a:bodyPr/>
        <a:lstStyle/>
        <a:p>
          <a:endParaRPr lang="zh-CN" altLang="en-US"/>
        </a:p>
      </dgm:t>
    </dgm:pt>
  </dgm:ptLst>
  <dgm:cxnLst>
    <dgm:cxn modelId="{3EE83F09-22E0-4249-9ABF-AAB9A559DA94}" type="presOf" srcId="{48EBED28-1DB6-4DF5-A126-A5B52490EEF8}" destId="{FFE243B6-5A25-4CAE-A6FB-66BE1B561D8B}" srcOrd="0" destOrd="0" presId="urn:microsoft.com/office/officeart/2008/layout/SquareAccentList"/>
    <dgm:cxn modelId="{997CC754-0F8E-4ED9-83A8-CD84831D1678}" type="presOf" srcId="{4B481C0C-B80A-4C43-87F5-C35E8986EF08}" destId="{B03DBF07-F7AD-4B31-B28B-38CA6396A20F}" srcOrd="0" destOrd="0" presId="urn:microsoft.com/office/officeart/2008/layout/SquareAccentList"/>
    <dgm:cxn modelId="{0FE2A528-99E0-4946-AED3-97743A510B96}" type="presOf" srcId="{D288449F-372C-48F0-8909-B0C9969A84D6}" destId="{BE08EFE5-AF70-44A5-9DC8-CA58668D9DED}"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385E408C-4776-4FE0-9D27-87D6ADB83DEF}" type="presOf" srcId="{6A60BD40-6742-4267-9036-E26893ACBCCE}" destId="{ECA934C1-DE14-4B6D-A3AE-0441ADFC6C4B}" srcOrd="0" destOrd="0" presId="urn:microsoft.com/office/officeart/2008/layout/SquareAccentList"/>
    <dgm:cxn modelId="{4FD70298-C605-439C-8341-48E538992D35}" type="presOf" srcId="{0FDC9EE0-BA1D-4DA9-9E07-936DF06CD799}" destId="{D2BD6E47-9E15-4906-93AF-55869E77EB91}" srcOrd="0" destOrd="0" presId="urn:microsoft.com/office/officeart/2008/layout/SquareAccentList"/>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65411E8D-89E8-49E7-801B-E992610838BF}" type="presOf" srcId="{FD5DFD78-2F8C-4ACA-B43D-CA707A60B47F}" destId="{C0206291-988D-4275-B907-732559CD6B38}" srcOrd="0" destOrd="0" presId="urn:microsoft.com/office/officeart/2008/layout/SquareAccentList"/>
    <dgm:cxn modelId="{117AB85A-64D1-426B-AAD3-7CD2E996D9AC}" srcId="{D288449F-372C-48F0-8909-B0C9969A84D6}" destId="{0FDC9EE0-BA1D-4DA9-9E07-936DF06CD799}" srcOrd="0" destOrd="0" parTransId="{A1DEE141-E940-479C-AC5F-08617C61DA3E}" sibTransId="{A7E6C588-9033-4880-B904-ED7649E0FE3A}"/>
    <dgm:cxn modelId="{2A1EF4BE-89B3-4CF7-A02D-B851C83CEE59}" type="presOf" srcId="{78D95793-B93F-4CDE-8572-EBBCFC1409DF}" destId="{801D9352-ADEA-4AAF-A35F-524178F9FF3E}" srcOrd="0" destOrd="0" presId="urn:microsoft.com/office/officeart/2008/layout/SquareAccentList"/>
    <dgm:cxn modelId="{53F0EA54-7D23-4AC6-B906-75546B9CE8B0}" type="presOf" srcId="{361D0C6E-AE95-4A2D-8029-015BB30467DC}" destId="{597F3D22-7D79-4626-A5E4-A62262FC6EDA}" srcOrd="0" destOrd="0" presId="urn:microsoft.com/office/officeart/2008/layout/SquareAccentList"/>
    <dgm:cxn modelId="{8F2C3381-8E62-4CB1-85D4-9490FF476BCD}" type="presOf" srcId="{9EE1F225-9DFC-4B53-AAAA-E6AE07B40395}" destId="{4C15E7B9-4814-419A-9540-24C9B757B6E2}"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C5CFFC65-A96B-476E-B36C-41973985F5FA}" type="presOf" srcId="{36FF086D-42B3-4AA6-9769-E182738C60C1}" destId="{2E0B6C2F-F4D5-46E8-99FC-DA7678B87D0C}" srcOrd="0" destOrd="0" presId="urn:microsoft.com/office/officeart/2008/layout/SquareAccentList"/>
    <dgm:cxn modelId="{B736F76E-C9FA-4E9B-948D-9A2AD7A4C142}" srcId="{6A60BD40-6742-4267-9036-E26893ACBCCE}" destId="{361D0C6E-AE95-4A2D-8029-015BB30467DC}" srcOrd="2" destOrd="0" parTransId="{58727E97-D075-46FF-B92B-0884001362B5}" sibTransId="{8C8FA101-5B18-4A25-8AE8-F8B37FEF7EC9}"/>
    <dgm:cxn modelId="{742FB5D2-7387-4904-BE15-7429273A8A6C}" type="presOf" srcId="{0D2ACC30-6A38-4DD5-80D7-A50F751A058C}" destId="{9935F0C8-8533-42CB-9781-7E39651C9BB3}" srcOrd="0" destOrd="0" presId="urn:microsoft.com/office/officeart/2008/layout/SquareAccentList"/>
    <dgm:cxn modelId="{4F97EEF3-F529-4DD4-8B1D-2C714DAF6C94}" srcId="{9959EA3B-B53C-44F9-B7C4-6371547A26EF}" destId="{FD5DFD78-2F8C-4ACA-B43D-CA707A60B47F}" srcOrd="1" destOrd="0" parTransId="{6D5C6A9D-ADC7-48A9-84D4-E9CD107C7A52}" sibTransId="{9AAF9197-45F5-4B01-84DC-4D45C4FF0AD0}"/>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874FF25A-8FB5-486B-9F28-97DF99628694}" type="presOf" srcId="{ECE25522-90F8-426B-A9A5-600781C2BFBD}" destId="{5E360706-BAC7-4C7A-B114-B70E972457CE}"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A7ED8C66-C9C0-463D-82C6-FBD01C5A5F95}" type="presOf" srcId="{9959EA3B-B53C-44F9-B7C4-6371547A26EF}" destId="{211F900B-D393-4908-8406-4200D6441FCC}"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0DBD974C-EC5C-419C-94B2-E37B623F850E}" type="presParOf" srcId="{211F900B-D393-4908-8406-4200D6441FCC}" destId="{3AC06489-236A-4ABD-946D-7640FCFA727D}" srcOrd="0" destOrd="0" presId="urn:microsoft.com/office/officeart/2008/layout/SquareAccentList"/>
    <dgm:cxn modelId="{7817E0F6-C868-419F-9B11-FE727087AC30}" type="presParOf" srcId="{3AC06489-236A-4ABD-946D-7640FCFA727D}" destId="{9ACA2AFF-148E-4E6F-B2A5-87985A76229E}" srcOrd="0" destOrd="0" presId="urn:microsoft.com/office/officeart/2008/layout/SquareAccentList"/>
    <dgm:cxn modelId="{6B7181D8-786C-4A74-981B-50FCDD267416}" type="presParOf" srcId="{9ACA2AFF-148E-4E6F-B2A5-87985A76229E}" destId="{1123E242-F527-4E2F-8BB4-CB448F1750AA}" srcOrd="0" destOrd="0" presId="urn:microsoft.com/office/officeart/2008/layout/SquareAccentList"/>
    <dgm:cxn modelId="{B611EC18-29F0-43EB-9B8A-A9449D8B3765}" type="presParOf" srcId="{9ACA2AFF-148E-4E6F-B2A5-87985A76229E}" destId="{8E7B5408-CD11-4663-972C-8F5EBB57C5C4}" srcOrd="1" destOrd="0" presId="urn:microsoft.com/office/officeart/2008/layout/SquareAccentList"/>
    <dgm:cxn modelId="{FBBF8035-C532-4FBC-A8DE-05F0A7338C9F}" type="presParOf" srcId="{9ACA2AFF-148E-4E6F-B2A5-87985A76229E}" destId="{BE08EFE5-AF70-44A5-9DC8-CA58668D9DED}" srcOrd="2" destOrd="0" presId="urn:microsoft.com/office/officeart/2008/layout/SquareAccentList"/>
    <dgm:cxn modelId="{EA677585-F8E2-4555-8B54-093A6E633F48}" type="presParOf" srcId="{3AC06489-236A-4ABD-946D-7640FCFA727D}" destId="{96356A48-85FB-4A71-A91E-7C34F38A9A09}" srcOrd="1" destOrd="0" presId="urn:microsoft.com/office/officeart/2008/layout/SquareAccentList"/>
    <dgm:cxn modelId="{A354A620-7FCF-47E1-B1DD-77E0AFBC635F}" type="presParOf" srcId="{96356A48-85FB-4A71-A91E-7C34F38A9A09}" destId="{BF776096-D1B6-4CE0-8868-377AFE87BCC7}" srcOrd="0" destOrd="0" presId="urn:microsoft.com/office/officeart/2008/layout/SquareAccentList"/>
    <dgm:cxn modelId="{E3BE87EB-688B-496E-A319-B1949A4ED97E}" type="presParOf" srcId="{BF776096-D1B6-4CE0-8868-377AFE87BCC7}" destId="{863B82FE-38FB-44FF-9327-3560915D6822}" srcOrd="0" destOrd="0" presId="urn:microsoft.com/office/officeart/2008/layout/SquareAccentList"/>
    <dgm:cxn modelId="{95261C93-C79E-4F5B-AF19-D296C400E1C1}" type="presParOf" srcId="{BF776096-D1B6-4CE0-8868-377AFE87BCC7}" destId="{D2BD6E47-9E15-4906-93AF-55869E77EB91}" srcOrd="1" destOrd="0" presId="urn:microsoft.com/office/officeart/2008/layout/SquareAccentList"/>
    <dgm:cxn modelId="{0F1A38C3-F0BE-493D-8D0E-3CE2BAEC342E}" type="presParOf" srcId="{96356A48-85FB-4A71-A91E-7C34F38A9A09}" destId="{6B259994-0DEB-4DD0-9EBE-0A4DB8DF9F7A}" srcOrd="1" destOrd="0" presId="urn:microsoft.com/office/officeart/2008/layout/SquareAccentList"/>
    <dgm:cxn modelId="{2702157C-DBC6-4B06-BC95-D8FE8906028E}" type="presParOf" srcId="{6B259994-0DEB-4DD0-9EBE-0A4DB8DF9F7A}" destId="{BB93EF2E-44A6-4922-9BBC-E19EA4ED096E}" srcOrd="0" destOrd="0" presId="urn:microsoft.com/office/officeart/2008/layout/SquareAccentList"/>
    <dgm:cxn modelId="{6D10588D-7FB6-4246-9E45-5B9FCDD8ED35}" type="presParOf" srcId="{6B259994-0DEB-4DD0-9EBE-0A4DB8DF9F7A}" destId="{FFE243B6-5A25-4CAE-A6FB-66BE1B561D8B}" srcOrd="1" destOrd="0" presId="urn:microsoft.com/office/officeart/2008/layout/SquareAccentList"/>
    <dgm:cxn modelId="{5CABF2F6-3854-4464-A15A-CEFF94EF67EE}" type="presParOf" srcId="{96356A48-85FB-4A71-A91E-7C34F38A9A09}" destId="{7281F2F0-61A5-4032-9295-AEF7E8AF8361}" srcOrd="2" destOrd="0" presId="urn:microsoft.com/office/officeart/2008/layout/SquareAccentList"/>
    <dgm:cxn modelId="{BE3BB543-E9AD-45DD-8664-94CA65DC09A9}" type="presParOf" srcId="{7281F2F0-61A5-4032-9295-AEF7E8AF8361}" destId="{A54FE95D-13BA-454F-A727-88CCDA7BE48A}" srcOrd="0" destOrd="0" presId="urn:microsoft.com/office/officeart/2008/layout/SquareAccentList"/>
    <dgm:cxn modelId="{419FB870-58EE-43B3-9A77-DB6E40D8B2AA}" type="presParOf" srcId="{7281F2F0-61A5-4032-9295-AEF7E8AF8361}" destId="{801D9352-ADEA-4AAF-A35F-524178F9FF3E}" srcOrd="1" destOrd="0" presId="urn:microsoft.com/office/officeart/2008/layout/SquareAccentList"/>
    <dgm:cxn modelId="{367B62C5-87F2-48DA-96DE-B02BF824F1CA}" type="presParOf" srcId="{211F900B-D393-4908-8406-4200D6441FCC}" destId="{925F78CA-1B72-4471-91F8-1D560442DE60}" srcOrd="1" destOrd="0" presId="urn:microsoft.com/office/officeart/2008/layout/SquareAccentList"/>
    <dgm:cxn modelId="{EEFAEADB-438E-4E1E-96E0-826FD14C34ED}" type="presParOf" srcId="{925F78CA-1B72-4471-91F8-1D560442DE60}" destId="{FA0569C6-1580-4092-9C66-4B83BE522252}" srcOrd="0" destOrd="0" presId="urn:microsoft.com/office/officeart/2008/layout/SquareAccentList"/>
    <dgm:cxn modelId="{5853BD59-5891-4F84-AA7A-F971110A53B0}" type="presParOf" srcId="{FA0569C6-1580-4092-9C66-4B83BE522252}" destId="{2DD5C1B5-46BE-4EC3-B1AC-9204BC43498F}" srcOrd="0" destOrd="0" presId="urn:microsoft.com/office/officeart/2008/layout/SquareAccentList"/>
    <dgm:cxn modelId="{F058116D-4033-4B56-BB59-A6807E98677C}" type="presParOf" srcId="{FA0569C6-1580-4092-9C66-4B83BE522252}" destId="{7EE022F0-78A6-4E02-BCAE-3177D221BFB0}" srcOrd="1" destOrd="0" presId="urn:microsoft.com/office/officeart/2008/layout/SquareAccentList"/>
    <dgm:cxn modelId="{3309D038-2765-4519-BE8B-C411E7E74ABF}" type="presParOf" srcId="{FA0569C6-1580-4092-9C66-4B83BE522252}" destId="{C0206291-988D-4275-B907-732559CD6B38}" srcOrd="2" destOrd="0" presId="urn:microsoft.com/office/officeart/2008/layout/SquareAccentList"/>
    <dgm:cxn modelId="{5B9DC604-7DCF-47B2-B21E-23BBD1CAF074}" type="presParOf" srcId="{925F78CA-1B72-4471-91F8-1D560442DE60}" destId="{10714920-41BC-41DC-938E-467647EDE56D}" srcOrd="1" destOrd="0" presId="urn:microsoft.com/office/officeart/2008/layout/SquareAccentList"/>
    <dgm:cxn modelId="{771DB1C7-0792-4106-86BC-E662B2CC5C1F}" type="presParOf" srcId="{10714920-41BC-41DC-938E-467647EDE56D}" destId="{8D16AA0D-D6A0-4A50-BDF2-D332EF121E99}" srcOrd="0" destOrd="0" presId="urn:microsoft.com/office/officeart/2008/layout/SquareAccentList"/>
    <dgm:cxn modelId="{A08BF69A-7440-4E1B-B3F2-7D69F898C3CC}" type="presParOf" srcId="{8D16AA0D-D6A0-4A50-BDF2-D332EF121E99}" destId="{571C97E6-F486-4086-88E4-00C375E3B789}" srcOrd="0" destOrd="0" presId="urn:microsoft.com/office/officeart/2008/layout/SquareAccentList"/>
    <dgm:cxn modelId="{074B716A-D0D6-48BD-AD17-4657B651A6F0}" type="presParOf" srcId="{8D16AA0D-D6A0-4A50-BDF2-D332EF121E99}" destId="{9935F0C8-8533-42CB-9781-7E39651C9BB3}" srcOrd="1" destOrd="0" presId="urn:microsoft.com/office/officeart/2008/layout/SquareAccentList"/>
    <dgm:cxn modelId="{0D4959F9-F901-4F24-9A32-44D6771C6D2F}" type="presParOf" srcId="{10714920-41BC-41DC-938E-467647EDE56D}" destId="{6CDBE0FF-FFD1-4207-BDE8-170210E3F3B9}" srcOrd="1" destOrd="0" presId="urn:microsoft.com/office/officeart/2008/layout/SquareAccentList"/>
    <dgm:cxn modelId="{4A5550A9-8CB4-4A69-8755-891DB5D4D8B3}" type="presParOf" srcId="{6CDBE0FF-FFD1-4207-BDE8-170210E3F3B9}" destId="{D50BB141-FF9E-41AE-ADE1-681A86FD1EFF}" srcOrd="0" destOrd="0" presId="urn:microsoft.com/office/officeart/2008/layout/SquareAccentList"/>
    <dgm:cxn modelId="{1E972DA2-19C6-4EA3-97A8-8148A0FDF14F}" type="presParOf" srcId="{6CDBE0FF-FFD1-4207-BDE8-170210E3F3B9}" destId="{4C15E7B9-4814-419A-9540-24C9B757B6E2}" srcOrd="1" destOrd="0" presId="urn:microsoft.com/office/officeart/2008/layout/SquareAccentList"/>
    <dgm:cxn modelId="{75B058B1-1AF7-4DDA-AD1A-487492E1EA12}" type="presParOf" srcId="{10714920-41BC-41DC-938E-467647EDE56D}" destId="{01F08418-B743-4A30-9D16-FCBAB4946D50}" srcOrd="2" destOrd="0" presId="urn:microsoft.com/office/officeart/2008/layout/SquareAccentList"/>
    <dgm:cxn modelId="{95969D4A-9F5C-4259-A2D0-ADDA2FCBBA3C}" type="presParOf" srcId="{01F08418-B743-4A30-9D16-FCBAB4946D50}" destId="{ACA3386A-19E2-4A73-B3A4-8E5A9BAF458F}" srcOrd="0" destOrd="0" presId="urn:microsoft.com/office/officeart/2008/layout/SquareAccentList"/>
    <dgm:cxn modelId="{BE242F2E-1ACF-4F8F-9422-8B0AB5D7EC49}" type="presParOf" srcId="{01F08418-B743-4A30-9D16-FCBAB4946D50}" destId="{2E0B6C2F-F4D5-46E8-99FC-DA7678B87D0C}" srcOrd="1" destOrd="0" presId="urn:microsoft.com/office/officeart/2008/layout/SquareAccentList"/>
    <dgm:cxn modelId="{DE6C3D5C-EF0B-456B-BAF3-A01B597F739B}" type="presParOf" srcId="{211F900B-D393-4908-8406-4200D6441FCC}" destId="{9EAA41EF-0EF2-450B-8F85-A6F38BBD633D}" srcOrd="2" destOrd="0" presId="urn:microsoft.com/office/officeart/2008/layout/SquareAccentList"/>
    <dgm:cxn modelId="{481E6457-2C3D-43AD-87FA-00159B6AF8DB}" type="presParOf" srcId="{9EAA41EF-0EF2-450B-8F85-A6F38BBD633D}" destId="{0C7D5EC1-D37F-42EC-9694-92F2CC9004B9}" srcOrd="0" destOrd="0" presId="urn:microsoft.com/office/officeart/2008/layout/SquareAccentList"/>
    <dgm:cxn modelId="{DC0333AD-B30F-4FE0-8EF9-B52C0D5613CC}" type="presParOf" srcId="{0C7D5EC1-D37F-42EC-9694-92F2CC9004B9}" destId="{CF67F001-85B4-4F41-AD85-064D7DFDA50B}" srcOrd="0" destOrd="0" presId="urn:microsoft.com/office/officeart/2008/layout/SquareAccentList"/>
    <dgm:cxn modelId="{62259502-B79C-458D-940C-A4819E470808}" type="presParOf" srcId="{0C7D5EC1-D37F-42EC-9694-92F2CC9004B9}" destId="{5ECC803B-0998-4D54-9110-F7C03EBABE38}" srcOrd="1" destOrd="0" presId="urn:microsoft.com/office/officeart/2008/layout/SquareAccentList"/>
    <dgm:cxn modelId="{59F8A6EC-0A00-4082-BB0A-6CDCD6FE82E4}" type="presParOf" srcId="{0C7D5EC1-D37F-42EC-9694-92F2CC9004B9}" destId="{ECA934C1-DE14-4B6D-A3AE-0441ADFC6C4B}" srcOrd="2" destOrd="0" presId="urn:microsoft.com/office/officeart/2008/layout/SquareAccentList"/>
    <dgm:cxn modelId="{69C7A93F-384E-4CE8-94E8-B174EA9ECA99}" type="presParOf" srcId="{9EAA41EF-0EF2-450B-8F85-A6F38BBD633D}" destId="{92B7EBEC-B8DB-4270-883C-F4EEB60EC378}" srcOrd="1" destOrd="0" presId="urn:microsoft.com/office/officeart/2008/layout/SquareAccentList"/>
    <dgm:cxn modelId="{CC33DEFF-FAAC-4A13-B9DF-496EF60291FD}" type="presParOf" srcId="{92B7EBEC-B8DB-4270-883C-F4EEB60EC378}" destId="{62B31036-3773-4F83-BE9B-76B2D5FC46E8}" srcOrd="0" destOrd="0" presId="urn:microsoft.com/office/officeart/2008/layout/SquareAccentList"/>
    <dgm:cxn modelId="{2A20387A-FD8D-4DFB-B8A6-489DF7440E69}" type="presParOf" srcId="{62B31036-3773-4F83-BE9B-76B2D5FC46E8}" destId="{48020B6F-AAD2-4E0D-A99F-CD947C826471}" srcOrd="0" destOrd="0" presId="urn:microsoft.com/office/officeart/2008/layout/SquareAccentList"/>
    <dgm:cxn modelId="{673BEC69-A76E-41FB-8099-74AA42326771}" type="presParOf" srcId="{62B31036-3773-4F83-BE9B-76B2D5FC46E8}" destId="{B03DBF07-F7AD-4B31-B28B-38CA6396A20F}" srcOrd="1" destOrd="0" presId="urn:microsoft.com/office/officeart/2008/layout/SquareAccentList"/>
    <dgm:cxn modelId="{E74DA49C-0F4C-4364-A9F8-44B7C7E9E4BC}" type="presParOf" srcId="{92B7EBEC-B8DB-4270-883C-F4EEB60EC378}" destId="{B8296E56-3B71-42CC-ACE5-A08A4F4C0AD0}" srcOrd="1" destOrd="0" presId="urn:microsoft.com/office/officeart/2008/layout/SquareAccentList"/>
    <dgm:cxn modelId="{1F1C92BA-7C18-41EA-93CE-2A209F28B3CA}" type="presParOf" srcId="{B8296E56-3B71-42CC-ACE5-A08A4F4C0AD0}" destId="{15FBF138-5ECE-4348-9647-7ABDC9349BAE}" srcOrd="0" destOrd="0" presId="urn:microsoft.com/office/officeart/2008/layout/SquareAccentList"/>
    <dgm:cxn modelId="{BE117901-7AC3-495F-801F-67976B5B7A9D}" type="presParOf" srcId="{B8296E56-3B71-42CC-ACE5-A08A4F4C0AD0}" destId="{5E360706-BAC7-4C7A-B114-B70E972457CE}" srcOrd="1" destOrd="0" presId="urn:microsoft.com/office/officeart/2008/layout/SquareAccentList"/>
    <dgm:cxn modelId="{6EE503FB-8488-4888-961B-263733C055E5}" type="presParOf" srcId="{92B7EBEC-B8DB-4270-883C-F4EEB60EC378}" destId="{9ECD45B5-D7F5-4358-BB98-660BF30B0914}" srcOrd="2" destOrd="0" presId="urn:microsoft.com/office/officeart/2008/layout/SquareAccentList"/>
    <dgm:cxn modelId="{BB3357CF-EBD2-4A30-8CE0-29F20BB8DDA1}" type="presParOf" srcId="{9ECD45B5-D7F5-4358-BB98-660BF30B0914}" destId="{F6A4F45C-328A-4688-B90D-AC8ADA01D3B9}" srcOrd="0" destOrd="0" presId="urn:microsoft.com/office/officeart/2008/layout/SquareAccentList"/>
    <dgm:cxn modelId="{2F2EB278-B85D-4B7D-874A-272F9C4CE443}"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t>
        <a:bodyPr/>
        <a:lstStyle/>
        <a:p>
          <a:endParaRPr lang="zh-CN" altLang="en-US"/>
        </a:p>
      </dgm:t>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t>
        <a:bodyPr/>
        <a:lstStyle/>
        <a:p>
          <a:endParaRPr lang="zh-CN" altLang="en-US"/>
        </a:p>
      </dgm:t>
    </dgm:pt>
    <dgm:pt modelId="{98DBA743-3801-4BC6-9248-C8CBD19DDA64}" type="pres">
      <dgm:prSet presAssocID="{666EDA8E-1BCB-4C38-A0FD-0905B3DDA257}" presName="parentText" presStyleLbl="node1" presStyleIdx="0" presStyleCnt="3">
        <dgm:presLayoutVars>
          <dgm:chMax val="0"/>
          <dgm:bulletEnabled val="1"/>
        </dgm:presLayoutVars>
      </dgm:prSet>
      <dgm:spPr/>
      <dgm:t>
        <a:bodyPr/>
        <a:lstStyle/>
        <a:p>
          <a:endParaRPr lang="zh-CN" altLang="en-US"/>
        </a:p>
      </dgm:t>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t>
        <a:bodyPr/>
        <a:lstStyle/>
        <a:p>
          <a:endParaRPr lang="zh-CN" altLang="en-US"/>
        </a:p>
      </dgm:t>
    </dgm:pt>
    <dgm:pt modelId="{F6275BDC-CA60-4B02-9B27-419C2DCCFED6}" type="pres">
      <dgm:prSet presAssocID="{8683DB5E-F03C-43B0-9EFE-A6A503105713}" presName="parentText" presStyleLbl="node1" presStyleIdx="1" presStyleCnt="3">
        <dgm:presLayoutVars>
          <dgm:chMax val="0"/>
          <dgm:bulletEnabled val="1"/>
        </dgm:presLayoutVars>
      </dgm:prSet>
      <dgm:spPr/>
      <dgm:t>
        <a:bodyPr/>
        <a:lstStyle/>
        <a:p>
          <a:endParaRPr lang="zh-CN" altLang="en-US"/>
        </a:p>
      </dgm:t>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t>
        <a:bodyPr/>
        <a:lstStyle/>
        <a:p>
          <a:endParaRPr lang="zh-CN" altLang="en-US"/>
        </a:p>
      </dgm:t>
    </dgm:pt>
    <dgm:pt modelId="{074FB129-56F3-4381-8B79-910349574F70}" type="pres">
      <dgm:prSet presAssocID="{03EFDE76-0AF7-4C9C-BA8B-C462E5B9DB43}" presName="parentText" presStyleLbl="node1" presStyleIdx="2" presStyleCnt="3">
        <dgm:presLayoutVars>
          <dgm:chMax val="0"/>
          <dgm:bulletEnabled val="1"/>
        </dgm:presLayoutVars>
      </dgm:prSet>
      <dgm:spPr/>
      <dgm:t>
        <a:bodyPr/>
        <a:lstStyle/>
        <a:p>
          <a:endParaRPr lang="zh-CN" altLang="en-US"/>
        </a:p>
      </dgm:t>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97595273-0BD4-4387-98EC-0C9A87B71E39}" type="presOf" srcId="{8683DB5E-F03C-43B0-9EFE-A6A503105713}" destId="{196AF412-16FE-444A-B5C0-1FF49078F28F}" srcOrd="0" destOrd="0" presId="urn:microsoft.com/office/officeart/2005/8/layout/list1"/>
    <dgm:cxn modelId="{DE88BD9F-CBB3-4245-8D88-9A98ADCF07CB}" type="presOf" srcId="{03EFDE76-0AF7-4C9C-BA8B-C462E5B9DB43}" destId="{9DDAA4A6-2CDA-4345-85DD-B6685897F66B}" srcOrd="0" destOrd="0" presId="urn:microsoft.com/office/officeart/2005/8/layout/list1"/>
    <dgm:cxn modelId="{1D2EBC63-9550-4A4A-9460-329AF808CB37}" type="presOf" srcId="{03EFDE76-0AF7-4C9C-BA8B-C462E5B9DB43}" destId="{074FB129-56F3-4381-8B79-910349574F70}" srcOrd="1" destOrd="0" presId="urn:microsoft.com/office/officeart/2005/8/layout/list1"/>
    <dgm:cxn modelId="{DBC2C234-6156-4112-A1C1-5DB3B1031D09}" srcId="{8F961A9D-9CAD-450A-B9F1-6A29F3560A5F}" destId="{666EDA8E-1BCB-4C38-A0FD-0905B3DDA257}" srcOrd="0" destOrd="0" parTransId="{5AD9CF2A-C72C-44C5-9B6E-2C2C68D7ECE0}" sibTransId="{697B940D-B986-4A8C-AC3F-81FA1B524850}"/>
    <dgm:cxn modelId="{975E40A5-F5E7-4968-9D19-5659F28D2E18}" srcId="{8F961A9D-9CAD-450A-B9F1-6A29F3560A5F}" destId="{03EFDE76-0AF7-4C9C-BA8B-C462E5B9DB43}" srcOrd="2" destOrd="0" parTransId="{49588ACD-C386-474A-AA36-A13DB27DF875}" sibTransId="{AA512B74-E089-4D0B-93FA-E1B0B1FC20AA}"/>
    <dgm:cxn modelId="{828E385C-3D5D-4F29-B6B1-9E95D67CCA4E}" srcId="{8F961A9D-9CAD-450A-B9F1-6A29F3560A5F}" destId="{8683DB5E-F03C-43B0-9EFE-A6A503105713}" srcOrd="1" destOrd="0" parTransId="{A7A4BAB1-AC8F-4916-ADE9-7765766038F3}" sibTransId="{B593F551-C4C5-40D8-A3E8-7BC4CBA69CCB}"/>
    <dgm:cxn modelId="{9B714F44-1CC6-4C28-938B-0A32E7CAF20F}" type="presOf" srcId="{8683DB5E-F03C-43B0-9EFE-A6A503105713}" destId="{F6275BDC-CA60-4B02-9B27-419C2DCCFED6}" srcOrd="1" destOrd="0" presId="urn:microsoft.com/office/officeart/2005/8/layout/list1"/>
    <dgm:cxn modelId="{84220867-C2B2-43E1-9C09-62B23C604389}" type="presOf" srcId="{666EDA8E-1BCB-4C38-A0FD-0905B3DDA257}" destId="{98DBA743-3801-4BC6-9248-C8CBD19DDA64}" srcOrd="1" destOrd="0" presId="urn:microsoft.com/office/officeart/2005/8/layout/list1"/>
    <dgm:cxn modelId="{BE70E35D-CC21-406A-BA65-64FB1F7C16A5}" type="presOf" srcId="{666EDA8E-1BCB-4C38-A0FD-0905B3DDA257}" destId="{9036F66C-6E7B-4E6D-A44D-7F123453F4C8}" srcOrd="0" destOrd="0" presId="urn:microsoft.com/office/officeart/2005/8/layout/list1"/>
    <dgm:cxn modelId="{257F4BBC-D4C7-4683-A27C-39C4065C0FE9}" type="presOf" srcId="{8F961A9D-9CAD-450A-B9F1-6A29F3560A5F}" destId="{BF418493-DA65-4A78-ABE9-DF991868A673}" srcOrd="0" destOrd="0" presId="urn:microsoft.com/office/officeart/2005/8/layout/list1"/>
    <dgm:cxn modelId="{1F3AF044-AB9F-4D12-9ADE-34504FD1DBDC}" type="presParOf" srcId="{BF418493-DA65-4A78-ABE9-DF991868A673}" destId="{FA3D4AA0-699D-411C-8599-D9A352187548}" srcOrd="0" destOrd="0" presId="urn:microsoft.com/office/officeart/2005/8/layout/list1"/>
    <dgm:cxn modelId="{9A06008C-A93E-4598-9FD7-A76802F734EC}" type="presParOf" srcId="{FA3D4AA0-699D-411C-8599-D9A352187548}" destId="{9036F66C-6E7B-4E6D-A44D-7F123453F4C8}" srcOrd="0" destOrd="0" presId="urn:microsoft.com/office/officeart/2005/8/layout/list1"/>
    <dgm:cxn modelId="{876C9238-B73C-467B-8863-6B81285A828D}" type="presParOf" srcId="{FA3D4AA0-699D-411C-8599-D9A352187548}" destId="{98DBA743-3801-4BC6-9248-C8CBD19DDA64}" srcOrd="1" destOrd="0" presId="urn:microsoft.com/office/officeart/2005/8/layout/list1"/>
    <dgm:cxn modelId="{1BE5E137-B8D1-4451-9C6F-DAF5D6B499D5}" type="presParOf" srcId="{BF418493-DA65-4A78-ABE9-DF991868A673}" destId="{8214E0AF-9446-4012-8630-6C081E425043}" srcOrd="1" destOrd="0" presId="urn:microsoft.com/office/officeart/2005/8/layout/list1"/>
    <dgm:cxn modelId="{5DB1DA93-6DA1-4C13-91AA-4D7AA721CB67}" type="presParOf" srcId="{BF418493-DA65-4A78-ABE9-DF991868A673}" destId="{B812619C-B5FF-4683-86C0-4580326A20F5}" srcOrd="2" destOrd="0" presId="urn:microsoft.com/office/officeart/2005/8/layout/list1"/>
    <dgm:cxn modelId="{220790A4-4B1F-4BDE-8EBC-BACAE791282B}" type="presParOf" srcId="{BF418493-DA65-4A78-ABE9-DF991868A673}" destId="{FA1BB9DC-1B79-4A2C-A417-60216BE2F276}" srcOrd="3" destOrd="0" presId="urn:microsoft.com/office/officeart/2005/8/layout/list1"/>
    <dgm:cxn modelId="{DCB7812D-5B64-44FA-B548-EF89926B6190}" type="presParOf" srcId="{BF418493-DA65-4A78-ABE9-DF991868A673}" destId="{EBE5BF5D-41BA-471E-90C8-013BD8AE48FA}" srcOrd="4" destOrd="0" presId="urn:microsoft.com/office/officeart/2005/8/layout/list1"/>
    <dgm:cxn modelId="{E02FBE87-0620-4CE9-92FB-F4D961035BF3}" type="presParOf" srcId="{EBE5BF5D-41BA-471E-90C8-013BD8AE48FA}" destId="{196AF412-16FE-444A-B5C0-1FF49078F28F}" srcOrd="0" destOrd="0" presId="urn:microsoft.com/office/officeart/2005/8/layout/list1"/>
    <dgm:cxn modelId="{060BC842-8425-4415-821A-B46FD7202EE5}" type="presParOf" srcId="{EBE5BF5D-41BA-471E-90C8-013BD8AE48FA}" destId="{F6275BDC-CA60-4B02-9B27-419C2DCCFED6}" srcOrd="1" destOrd="0" presId="urn:microsoft.com/office/officeart/2005/8/layout/list1"/>
    <dgm:cxn modelId="{25610C5C-EAC9-4FA1-AD1B-B39BC5903467}" type="presParOf" srcId="{BF418493-DA65-4A78-ABE9-DF991868A673}" destId="{5811C1EF-9152-431C-A7E1-08C99920E229}" srcOrd="5" destOrd="0" presId="urn:microsoft.com/office/officeart/2005/8/layout/list1"/>
    <dgm:cxn modelId="{BA21FE9D-9CF1-4D87-BFB9-75A91A30AED8}" type="presParOf" srcId="{BF418493-DA65-4A78-ABE9-DF991868A673}" destId="{ABB3C456-5F7F-45BF-B36C-BB05E0210A81}" srcOrd="6" destOrd="0" presId="urn:microsoft.com/office/officeart/2005/8/layout/list1"/>
    <dgm:cxn modelId="{183A2A08-7E7F-4012-8AF1-6B733543F07E}" type="presParOf" srcId="{BF418493-DA65-4A78-ABE9-DF991868A673}" destId="{6B534256-7750-488F-8334-1BA16384705E}" srcOrd="7" destOrd="0" presId="urn:microsoft.com/office/officeart/2005/8/layout/list1"/>
    <dgm:cxn modelId="{C389EEB2-18B7-4678-9E3D-109276A8DD9E}" type="presParOf" srcId="{BF418493-DA65-4A78-ABE9-DF991868A673}" destId="{CC89616F-959D-493A-9121-BAFF78A722DE}" srcOrd="8" destOrd="0" presId="urn:microsoft.com/office/officeart/2005/8/layout/list1"/>
    <dgm:cxn modelId="{0A709D2D-5128-4B31-AAE1-475F8B2CCA56}" type="presParOf" srcId="{CC89616F-959D-493A-9121-BAFF78A722DE}" destId="{9DDAA4A6-2CDA-4345-85DD-B6685897F66B}" srcOrd="0" destOrd="0" presId="urn:microsoft.com/office/officeart/2005/8/layout/list1"/>
    <dgm:cxn modelId="{5CD17EEF-AD67-4117-A204-5967B719FA58}" type="presParOf" srcId="{CC89616F-959D-493A-9121-BAFF78A722DE}" destId="{074FB129-56F3-4381-8B79-910349574F70}" srcOrd="1" destOrd="0" presId="urn:microsoft.com/office/officeart/2005/8/layout/list1"/>
    <dgm:cxn modelId="{48049967-2C74-435C-8D7F-80BE8F4DFCDC}" type="presParOf" srcId="{BF418493-DA65-4A78-ABE9-DF991868A673}" destId="{EE64E8B9-7A23-424A-94AF-B494E91E9B18}" srcOrd="9" destOrd="0" presId="urn:microsoft.com/office/officeart/2005/8/layout/list1"/>
    <dgm:cxn modelId="{FABFC230-1364-421A-B813-E8796F6DF959}"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t>
        <a:bodyPr/>
        <a:lstStyle/>
        <a:p>
          <a:endParaRPr lang="zh-CN" altLang="en-US"/>
        </a:p>
      </dgm:t>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t>
        <a:bodyPr/>
        <a:lstStyle/>
        <a:p>
          <a:endParaRPr lang="zh-CN" altLang="en-US"/>
        </a:p>
      </dgm:t>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t>
        <a:bodyPr/>
        <a:lstStyle/>
        <a:p>
          <a:endParaRPr lang="zh-CN" altLang="en-US"/>
        </a:p>
      </dgm:t>
    </dgm:pt>
    <dgm:pt modelId="{6615D748-B90A-44BE-A45E-37916AB021F9}" type="pres">
      <dgm:prSet presAssocID="{6B9D63CE-1F3E-4376-9568-0BC35C5E9082}" presName="parTx2" presStyleLbl="node1" presStyleIdx="1" presStyleCnt="3"/>
      <dgm:spPr/>
      <dgm:t>
        <a:bodyPr/>
        <a:lstStyle/>
        <a:p>
          <a:endParaRPr lang="zh-CN" altLang="en-US"/>
        </a:p>
      </dgm:t>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t>
        <a:bodyPr/>
        <a:lstStyle/>
        <a:p>
          <a:endParaRPr lang="zh-CN" altLang="en-US"/>
        </a:p>
      </dgm:t>
    </dgm:pt>
    <dgm:pt modelId="{12050DAC-F21F-4E0F-9926-C1BD54872180}" type="pres">
      <dgm:prSet presAssocID="{FC2908A7-05FC-4CE3-B106-E399A8725832}" presName="parTx3" presStyleLbl="node1" presStyleIdx="2" presStyleCnt="3"/>
      <dgm:spPr/>
      <dgm:t>
        <a:bodyPr/>
        <a:lstStyle/>
        <a:p>
          <a:endParaRPr lang="zh-CN" altLang="en-US"/>
        </a:p>
      </dgm:t>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t>
        <a:bodyPr/>
        <a:lstStyle/>
        <a:p>
          <a:endParaRPr lang="zh-CN" altLang="en-US"/>
        </a:p>
      </dgm:t>
    </dgm:pt>
  </dgm:ptLst>
  <dgm:cxnLst>
    <dgm:cxn modelId="{7513C65F-CBB4-494C-9B94-0BB44FFBFDD9}" srcId="{5EDC2962-A74E-4922-816F-691235C4DD86}" destId="{6B9D63CE-1F3E-4376-9568-0BC35C5E9082}" srcOrd="1" destOrd="0" parTransId="{AE325803-4BE5-4E73-B91D-924733BA539C}" sibTransId="{7785A1B7-CF71-4EB4-B5A2-D68C345914E0}"/>
    <dgm:cxn modelId="{E52DF82A-AEC6-439F-9E36-07F4387A72E3}" type="presOf" srcId="{FC2908A7-05FC-4CE3-B106-E399A8725832}" destId="{12050DAC-F21F-4E0F-9926-C1BD54872180}" srcOrd="0" destOrd="0" presId="urn:microsoft.com/office/officeart/2008/layout/AscendingPictureAccentProcess"/>
    <dgm:cxn modelId="{3CBC8D0F-E68D-46A4-B026-4095F9B6F17A}" type="presOf" srcId="{6B9D63CE-1F3E-4376-9568-0BC35C5E9082}" destId="{6615D748-B90A-44BE-A45E-37916AB021F9}" srcOrd="0" destOrd="0" presId="urn:microsoft.com/office/officeart/2008/layout/AscendingPictureAccentProcess"/>
    <dgm:cxn modelId="{9FF1963A-41CD-4114-B477-A1972913663E}" type="presOf" srcId="{3EC04545-5B59-4029-9C47-7121C67EF30B}" destId="{3171E7C3-7DCE-41D1-9D0C-29220360D5BF}"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82AF3C59-E057-4173-B08A-EF55ED368EF0}" type="presOf" srcId="{184EE3FF-3D3B-4B50-B918-03E059FFFBAC}" destId="{85A4AB6B-FD85-444B-854F-D3329169DC3B}" srcOrd="0" destOrd="0" presId="urn:microsoft.com/office/officeart/2008/layout/AscendingPictureAccentProcess"/>
    <dgm:cxn modelId="{730BEB48-5D8E-4820-A31A-53D6173BE4A3}" srcId="{5EDC2962-A74E-4922-816F-691235C4DD86}" destId="{08CC6649-5AD5-4D53-94A4-47C4EB28266A}" srcOrd="0" destOrd="0" parTransId="{EAC93B74-64C5-4E93-A46F-FFE77AD077A0}" sibTransId="{184EE3FF-3D3B-4B50-B918-03E059FFFBAC}"/>
    <dgm:cxn modelId="{B96FD05C-6ECC-4E3F-A6BF-AC138229333C}" type="presOf" srcId="{5EDC2962-A74E-4922-816F-691235C4DD86}" destId="{6B29B8B7-6E6D-4322-B21A-CD80B4A70ABA}" srcOrd="0" destOrd="0" presId="urn:microsoft.com/office/officeart/2008/layout/AscendingPictureAccentProcess"/>
    <dgm:cxn modelId="{095E81EF-0828-4369-9E59-45CA7C7E02DD}" type="presOf" srcId="{7785A1B7-CF71-4EB4-B5A2-D68C345914E0}" destId="{ACB79306-1BAD-4C3B-A612-6D306A961446}" srcOrd="0" destOrd="0" presId="urn:microsoft.com/office/officeart/2008/layout/AscendingPictureAccentProcess"/>
    <dgm:cxn modelId="{04165084-AC4B-4133-9DC2-9773BD940517}" type="presOf" srcId="{08CC6649-5AD5-4D53-94A4-47C4EB28266A}" destId="{AFBB2716-47DB-4950-B59B-66E4823AD6D6}" srcOrd="0" destOrd="0" presId="urn:microsoft.com/office/officeart/2008/layout/AscendingPictureAccentProcess"/>
    <dgm:cxn modelId="{F0585DAB-DA52-496C-B787-E39891247BAB}" type="presParOf" srcId="{6B29B8B7-6E6D-4322-B21A-CD80B4A70ABA}" destId="{22A4E96F-0B2F-45E5-82F4-6E1A689B744B}" srcOrd="0" destOrd="0" presId="urn:microsoft.com/office/officeart/2008/layout/AscendingPictureAccentProcess"/>
    <dgm:cxn modelId="{B2521797-0B71-4C09-A910-96813D792F7B}" type="presParOf" srcId="{6B29B8B7-6E6D-4322-B21A-CD80B4A70ABA}" destId="{85FB67AD-D6FC-4227-BA35-DBF34CC1C6A2}" srcOrd="1" destOrd="0" presId="urn:microsoft.com/office/officeart/2008/layout/AscendingPictureAccentProcess"/>
    <dgm:cxn modelId="{58674744-7701-4C4C-B070-CB9298E0BCBE}" type="presParOf" srcId="{6B29B8B7-6E6D-4322-B21A-CD80B4A70ABA}" destId="{E143DEC3-1E78-4239-886F-585F201FADBA}" srcOrd="2" destOrd="0" presId="urn:microsoft.com/office/officeart/2008/layout/AscendingPictureAccentProcess"/>
    <dgm:cxn modelId="{AFBC707C-9399-47D0-85A6-B4D7121D02AF}" type="presParOf" srcId="{6B29B8B7-6E6D-4322-B21A-CD80B4A70ABA}" destId="{710E7CBB-6C8C-4318-8ACA-7A8860D3A79A}" srcOrd="3" destOrd="0" presId="urn:microsoft.com/office/officeart/2008/layout/AscendingPictureAccentProcess"/>
    <dgm:cxn modelId="{D4CC3F3F-96DA-489C-981B-8C6FB2413BB7}" type="presParOf" srcId="{6B29B8B7-6E6D-4322-B21A-CD80B4A70ABA}" destId="{7B181391-0964-4B21-95B5-84C79753C674}" srcOrd="4" destOrd="0" presId="urn:microsoft.com/office/officeart/2008/layout/AscendingPictureAccentProcess"/>
    <dgm:cxn modelId="{70499D4C-7553-44A2-9364-1C804DD82D19}" type="presParOf" srcId="{6B29B8B7-6E6D-4322-B21A-CD80B4A70ABA}" destId="{94CA1E38-C32A-4181-B29D-70424C83E570}" srcOrd="5" destOrd="0" presId="urn:microsoft.com/office/officeart/2008/layout/AscendingPictureAccentProcess"/>
    <dgm:cxn modelId="{EFD874F5-3400-4823-87C5-95BCD4C8BE16}" type="presParOf" srcId="{6B29B8B7-6E6D-4322-B21A-CD80B4A70ABA}" destId="{98E37EFD-9908-4BB4-A770-D52C36838CB4}" srcOrd="6" destOrd="0" presId="urn:microsoft.com/office/officeart/2008/layout/AscendingPictureAccentProcess"/>
    <dgm:cxn modelId="{88F636FA-158C-438B-A140-3100C2AB8A94}" type="presParOf" srcId="{6B29B8B7-6E6D-4322-B21A-CD80B4A70ABA}" destId="{B51D547A-9966-400D-AF1E-591E904B9BFA}" srcOrd="7" destOrd="0" presId="urn:microsoft.com/office/officeart/2008/layout/AscendingPictureAccentProcess"/>
    <dgm:cxn modelId="{A933EA7E-1E3F-4043-AB64-B4925E6B8A77}" type="presParOf" srcId="{6B29B8B7-6E6D-4322-B21A-CD80B4A70ABA}" destId="{A0448650-6097-4E08-B30B-211029BDFF3B}" srcOrd="8" destOrd="0" presId="urn:microsoft.com/office/officeart/2008/layout/AscendingPictureAccentProcess"/>
    <dgm:cxn modelId="{90E1668F-8DE9-482F-9E4F-2604C40A9FB0}" type="presParOf" srcId="{6B29B8B7-6E6D-4322-B21A-CD80B4A70ABA}" destId="{35D54EE4-409A-4B78-9FED-74D8B0937CE1}" srcOrd="9" destOrd="0" presId="urn:microsoft.com/office/officeart/2008/layout/AscendingPictureAccentProcess"/>
    <dgm:cxn modelId="{87C3EECD-DF86-4DCB-B48C-7BD412F34B3C}" type="presParOf" srcId="{6B29B8B7-6E6D-4322-B21A-CD80B4A70ABA}" destId="{4A895452-ECFF-4750-BC9B-2C7AF6B82551}" srcOrd="10" destOrd="0" presId="urn:microsoft.com/office/officeart/2008/layout/AscendingPictureAccentProcess"/>
    <dgm:cxn modelId="{A1832D68-B7E0-4685-84B2-54F124DFC903}" type="presParOf" srcId="{6B29B8B7-6E6D-4322-B21A-CD80B4A70ABA}" destId="{F70DE9D4-7D26-4B12-8E2D-ADBA69C6CBC9}" srcOrd="11" destOrd="0" presId="urn:microsoft.com/office/officeart/2008/layout/AscendingPictureAccentProcess"/>
    <dgm:cxn modelId="{0BBFB299-7D79-4AB7-9377-D0B311722816}" type="presParOf" srcId="{6B29B8B7-6E6D-4322-B21A-CD80B4A70ABA}" destId="{AFBB2716-47DB-4950-B59B-66E4823AD6D6}" srcOrd="12" destOrd="0" presId="urn:microsoft.com/office/officeart/2008/layout/AscendingPictureAccentProcess"/>
    <dgm:cxn modelId="{190E8624-25DE-4EED-A7D4-C5BB10676456}" type="presParOf" srcId="{6B29B8B7-6E6D-4322-B21A-CD80B4A70ABA}" destId="{BD9116EF-E9F0-48E5-887B-3A7E499C856E}" srcOrd="13" destOrd="0" presId="urn:microsoft.com/office/officeart/2008/layout/AscendingPictureAccentProcess"/>
    <dgm:cxn modelId="{EF1267EA-61DB-4E06-84D9-46D35D8B245B}" type="presParOf" srcId="{BD9116EF-E9F0-48E5-887B-3A7E499C856E}" destId="{85A4AB6B-FD85-444B-854F-D3329169DC3B}" srcOrd="0" destOrd="0" presId="urn:microsoft.com/office/officeart/2008/layout/AscendingPictureAccentProcess"/>
    <dgm:cxn modelId="{ABC4885A-BCC8-4025-A7C6-266F011730A8}" type="presParOf" srcId="{6B29B8B7-6E6D-4322-B21A-CD80B4A70ABA}" destId="{6615D748-B90A-44BE-A45E-37916AB021F9}" srcOrd="14" destOrd="0" presId="urn:microsoft.com/office/officeart/2008/layout/AscendingPictureAccentProcess"/>
    <dgm:cxn modelId="{F3927017-52AF-4840-86BE-39778D4B6C26}" type="presParOf" srcId="{6B29B8B7-6E6D-4322-B21A-CD80B4A70ABA}" destId="{99C16253-B6C0-4CF5-9743-0A499B8C35B9}" srcOrd="15" destOrd="0" presId="urn:microsoft.com/office/officeart/2008/layout/AscendingPictureAccentProcess"/>
    <dgm:cxn modelId="{027CADD9-11FD-4DE6-9852-B6DF287933F7}" type="presParOf" srcId="{99C16253-B6C0-4CF5-9743-0A499B8C35B9}" destId="{ACB79306-1BAD-4C3B-A612-6D306A961446}" srcOrd="0" destOrd="0" presId="urn:microsoft.com/office/officeart/2008/layout/AscendingPictureAccentProcess"/>
    <dgm:cxn modelId="{71577A90-D344-4E4B-B148-214E445C282C}" type="presParOf" srcId="{6B29B8B7-6E6D-4322-B21A-CD80B4A70ABA}" destId="{12050DAC-F21F-4E0F-9926-C1BD54872180}" srcOrd="16" destOrd="0" presId="urn:microsoft.com/office/officeart/2008/layout/AscendingPictureAccentProcess"/>
    <dgm:cxn modelId="{480C431B-0A0C-459F-A9D2-3F082BAACBC1}" type="presParOf" srcId="{6B29B8B7-6E6D-4322-B21A-CD80B4A70ABA}" destId="{D8ABFD82-F0B4-4ACB-A218-EF117BEDBEDC}" srcOrd="17" destOrd="0" presId="urn:microsoft.com/office/officeart/2008/layout/AscendingPictureAccentProcess"/>
    <dgm:cxn modelId="{8ED1E040-6338-408A-8A2B-CA716FBEA4AC}"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t>
        <a:bodyPr/>
        <a:lstStyle/>
        <a:p>
          <a:endParaRPr lang="zh-CN" altLang="en-US"/>
        </a:p>
      </dgm:t>
    </dgm:pt>
    <dgm:pt modelId="{4FEDF18B-8EB3-4921-A883-342E77715DBC}" type="pres">
      <dgm:prSet presAssocID="{A10A0752-A209-46C4-8AA0-2474C86EC7A1}" presName="Parent" presStyleLbl="node0" presStyleIdx="0" presStyleCnt="1">
        <dgm:presLayoutVars>
          <dgm:chMax val="5"/>
          <dgm:chPref val="5"/>
        </dgm:presLayoutVars>
      </dgm:prSet>
      <dgm:spPr/>
      <dgm:t>
        <a:bodyPr/>
        <a:lstStyle/>
        <a:p>
          <a:endParaRPr lang="zh-CN" altLang="en-US"/>
        </a:p>
      </dgm:t>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t>
        <a:bodyPr/>
        <a:lstStyle/>
        <a:p>
          <a:endParaRPr lang="zh-CN" altLang="en-US"/>
        </a:p>
      </dgm:t>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t>
        <a:bodyPr/>
        <a:lstStyle/>
        <a:p>
          <a:endParaRPr lang="zh-CN" altLang="en-US"/>
        </a:p>
      </dgm:t>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8A133A45-99B3-4303-87A5-B6EF1895350D}" type="presOf" srcId="{86968988-58E1-4B92-A576-2764BB2FE30A}" destId="{858852EC-968C-4ADD-AB20-A21D91177273}" srcOrd="0" destOrd="0" presId="urn:microsoft.com/office/officeart/2009/3/layout/CircleRelationship"/>
    <dgm:cxn modelId="{7E2F5ABC-0667-483A-A7DC-8582ABE25EFB}" type="presOf" srcId="{C2503CD3-A760-4573-B4A2-033848CC6023}" destId="{4ACEA9B7-FEC8-4F83-A47A-5E1C248B5D8E}" srcOrd="0" destOrd="0" presId="urn:microsoft.com/office/officeart/2009/3/layout/CircleRelationship"/>
    <dgm:cxn modelId="{652DEC24-EC77-41A4-ADEE-30B97B8180E5}" type="presOf" srcId="{B8B72706-8E96-4282-9908-E7536256BDB6}" destId="{F4806A1F-D4DF-4397-A872-E7A183C1C595}"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513F0D35-12AC-473A-ABAC-A877FA4102B8}" srcId="{A10A0752-A209-46C4-8AA0-2474C86EC7A1}" destId="{B8B72706-8E96-4282-9908-E7536256BDB6}" srcOrd="0" destOrd="0" parTransId="{19533230-8236-4335-876E-ABE612D4AB13}" sibTransId="{E3793F27-ACE0-444E-BAAA-08854E9B949C}"/>
    <dgm:cxn modelId="{93E3EA9D-7D83-4116-AD32-FFC481448FC7}" type="presOf" srcId="{A10A0752-A209-46C4-8AA0-2474C86EC7A1}" destId="{4FEDF18B-8EB3-4921-A883-342E77715DBC}"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59545BFE-FE16-47AD-A6DB-D617AB4CFAFB}" type="presParOf" srcId="{858852EC-968C-4ADD-AB20-A21D91177273}" destId="{4FEDF18B-8EB3-4921-A883-342E77715DBC}" srcOrd="0" destOrd="0" presId="urn:microsoft.com/office/officeart/2009/3/layout/CircleRelationship"/>
    <dgm:cxn modelId="{4AB4CD9D-E670-4354-A510-324A4733351D}" type="presParOf" srcId="{858852EC-968C-4ADD-AB20-A21D91177273}" destId="{68586D89-BFDD-40FC-B2DD-CA644F9EC8DB}" srcOrd="1" destOrd="0" presId="urn:microsoft.com/office/officeart/2009/3/layout/CircleRelationship"/>
    <dgm:cxn modelId="{6D006AE3-C0F9-4BDE-A75A-6EF15CA20907}" type="presParOf" srcId="{858852EC-968C-4ADD-AB20-A21D91177273}" destId="{6C3BE49A-D2AA-4EB2-9352-8182E32BA1BA}" srcOrd="2" destOrd="0" presId="urn:microsoft.com/office/officeart/2009/3/layout/CircleRelationship"/>
    <dgm:cxn modelId="{88BE629D-02C0-41D6-829D-0BD174359780}" type="presParOf" srcId="{858852EC-968C-4ADD-AB20-A21D91177273}" destId="{03AC51F6-BB99-4D39-A522-D552F3001F33}" srcOrd="3" destOrd="0" presId="urn:microsoft.com/office/officeart/2009/3/layout/CircleRelationship"/>
    <dgm:cxn modelId="{6280C8D1-6413-4E81-85AB-ADB35728D155}" type="presParOf" srcId="{858852EC-968C-4ADD-AB20-A21D91177273}" destId="{5C682EC1-6D3B-4C6B-8C7C-A70BDE29B9FC}" srcOrd="4" destOrd="0" presId="urn:microsoft.com/office/officeart/2009/3/layout/CircleRelationship"/>
    <dgm:cxn modelId="{4CA14E9E-8152-4149-8345-4A81E877B715}" type="presParOf" srcId="{858852EC-968C-4ADD-AB20-A21D91177273}" destId="{4A6710E3-30DD-45D6-AFA6-BCF9C4F9EAC6}" srcOrd="5" destOrd="0" presId="urn:microsoft.com/office/officeart/2009/3/layout/CircleRelationship"/>
    <dgm:cxn modelId="{03BEB065-48DA-4306-A28C-280947BC637D}" type="presParOf" srcId="{858852EC-968C-4ADD-AB20-A21D91177273}" destId="{2EE5BB62-BC12-40B5-8931-1E4871E21C74}" srcOrd="6" destOrd="0" presId="urn:microsoft.com/office/officeart/2009/3/layout/CircleRelationship"/>
    <dgm:cxn modelId="{5DAC5E6F-90CF-45B1-8B54-047A14BCF440}" type="presParOf" srcId="{858852EC-968C-4ADD-AB20-A21D91177273}" destId="{F4806A1F-D4DF-4397-A872-E7A183C1C595}" srcOrd="7" destOrd="0" presId="urn:microsoft.com/office/officeart/2009/3/layout/CircleRelationship"/>
    <dgm:cxn modelId="{347C65C5-A00C-462A-A24E-A9A79B40D6B9}" type="presParOf" srcId="{858852EC-968C-4ADD-AB20-A21D91177273}" destId="{E10EDE08-1539-4965-A60A-9C3F96420EFA}" srcOrd="8" destOrd="0" presId="urn:microsoft.com/office/officeart/2009/3/layout/CircleRelationship"/>
    <dgm:cxn modelId="{26431873-CAC0-4336-986B-31F048F8D714}" type="presParOf" srcId="{E10EDE08-1539-4965-A60A-9C3F96420EFA}" destId="{863DDD41-F54F-4E28-A082-65D9D8348639}" srcOrd="0" destOrd="0" presId="urn:microsoft.com/office/officeart/2009/3/layout/CircleRelationship"/>
    <dgm:cxn modelId="{25CF14A3-71E7-4B78-BE0C-C5E9BE5F027A}" type="presParOf" srcId="{858852EC-968C-4ADD-AB20-A21D91177273}" destId="{474D3B4C-9418-4F11-8782-493DCA3A7C1F}" srcOrd="9" destOrd="0" presId="urn:microsoft.com/office/officeart/2009/3/layout/CircleRelationship"/>
    <dgm:cxn modelId="{8064CA81-C555-4FA2-88C2-8ED84A4E0077}" type="presParOf" srcId="{474D3B4C-9418-4F11-8782-493DCA3A7C1F}" destId="{15AEB876-8A8C-475D-8A28-BBE09FCBDF35}" srcOrd="0" destOrd="0" presId="urn:microsoft.com/office/officeart/2009/3/layout/CircleRelationship"/>
    <dgm:cxn modelId="{E6DE7B1E-7C58-4802-B98C-F69C874249A7}" type="presParOf" srcId="{858852EC-968C-4ADD-AB20-A21D91177273}" destId="{4ACEA9B7-FEC8-4F83-A47A-5E1C248B5D8E}" srcOrd="10" destOrd="0" presId="urn:microsoft.com/office/officeart/2009/3/layout/CircleRelationship"/>
    <dgm:cxn modelId="{0292C57F-5291-499D-9444-16F5BF6E4479}" type="presParOf" srcId="{858852EC-968C-4ADD-AB20-A21D91177273}" destId="{0279295B-480E-4FBB-AC84-CDD0048DF2D0}" srcOrd="11" destOrd="0" presId="urn:microsoft.com/office/officeart/2009/3/layout/CircleRelationship"/>
    <dgm:cxn modelId="{F23A100C-317D-4E23-896E-9A4C23155DFA}" type="presParOf" srcId="{0279295B-480E-4FBB-AC84-CDD0048DF2D0}" destId="{B4884733-A5BF-40CD-900A-7601203C914F}" srcOrd="0" destOrd="0" presId="urn:microsoft.com/office/officeart/2009/3/layout/CircleRelationship"/>
    <dgm:cxn modelId="{786A6884-AD53-496B-80B4-99E5D5FC1677}" type="presParOf" srcId="{858852EC-968C-4ADD-AB20-A21D91177273}" destId="{FBD84F14-A21C-40A5-A121-53FA4A630BE1}" srcOrd="12" destOrd="0" presId="urn:microsoft.com/office/officeart/2009/3/layout/CircleRelationship"/>
    <dgm:cxn modelId="{6971C4C9-68C2-4A80-A4CC-FD28E5933308}" type="presParOf" srcId="{FBD84F14-A21C-40A5-A121-53FA4A630BE1}" destId="{4345C7F3-2A03-40A9-BB29-C7792BDBE1F9}" srcOrd="0" destOrd="0" presId="urn:microsoft.com/office/officeart/2009/3/layout/CircleRelationship"/>
    <dgm:cxn modelId="{7C7F2376-2222-4ACB-9BD8-B0F906509BDE}" type="presParOf" srcId="{858852EC-968C-4ADD-AB20-A21D91177273}" destId="{F996DA3C-2B9B-4CB9-A588-8169510D2D06}" srcOrd="13" destOrd="0" presId="urn:microsoft.com/office/officeart/2009/3/layout/CircleRelationship"/>
    <dgm:cxn modelId="{616857D7-338E-4960-B8FA-D0637E4A52E1}"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t>
        <a:bodyPr/>
        <a:lstStyle/>
        <a:p>
          <a:endParaRPr lang="zh-CN" altLang="en-US"/>
        </a:p>
      </dgm:t>
    </dgm:pt>
    <dgm:pt modelId="{59BA867B-5FE3-489A-9338-EAC0915ABADA}" type="pres">
      <dgm:prSet presAssocID="{EBCB0A69-70BD-44E0-B6B6-637C0512BA8D}" presName="parentText" presStyleLbl="node1" presStyleIdx="0" presStyleCnt="2">
        <dgm:presLayoutVars>
          <dgm:chMax val="0"/>
          <dgm:bulletEnabled val="1"/>
        </dgm:presLayoutVars>
      </dgm:prSet>
      <dgm:spPr/>
      <dgm:t>
        <a:bodyPr/>
        <a:lstStyle/>
        <a:p>
          <a:endParaRPr lang="zh-CN" altLang="en-US"/>
        </a:p>
      </dgm:t>
    </dgm:pt>
    <dgm:pt modelId="{57FC648B-507E-4A59-BD10-529C2BD75DCF}" type="pres">
      <dgm:prSet presAssocID="{EBCB0A69-70BD-44E0-B6B6-637C0512BA8D}" presName="childText" presStyleLbl="revTx" presStyleIdx="0" presStyleCnt="2">
        <dgm:presLayoutVars>
          <dgm:bulletEnabled val="1"/>
        </dgm:presLayoutVars>
      </dgm:prSet>
      <dgm:spPr/>
      <dgm:t>
        <a:bodyPr/>
        <a:lstStyle/>
        <a:p>
          <a:endParaRPr lang="zh-CN" altLang="en-US"/>
        </a:p>
      </dgm:t>
    </dgm:pt>
    <dgm:pt modelId="{F3B64AAC-8ED5-4550-8444-80EB6C5B644A}" type="pres">
      <dgm:prSet presAssocID="{D4E7A50C-72AF-4F54-A02C-6A1379CFB4B5}" presName="parentText" presStyleLbl="node1" presStyleIdx="1" presStyleCnt="2">
        <dgm:presLayoutVars>
          <dgm:chMax val="0"/>
          <dgm:bulletEnabled val="1"/>
        </dgm:presLayoutVars>
      </dgm:prSet>
      <dgm:spPr/>
      <dgm:t>
        <a:bodyPr/>
        <a:lstStyle/>
        <a:p>
          <a:endParaRPr lang="zh-CN" altLang="en-US"/>
        </a:p>
      </dgm:t>
    </dgm:pt>
    <dgm:pt modelId="{D14D258A-38E4-4594-B128-C18D2449D012}" type="pres">
      <dgm:prSet presAssocID="{D4E7A50C-72AF-4F54-A02C-6A1379CFB4B5}" presName="childText" presStyleLbl="revTx" presStyleIdx="1" presStyleCnt="2">
        <dgm:presLayoutVars>
          <dgm:bulletEnabled val="1"/>
        </dgm:presLayoutVars>
      </dgm:prSet>
      <dgm:spPr/>
      <dgm:t>
        <a:bodyPr/>
        <a:lstStyle/>
        <a:p>
          <a:endParaRPr lang="zh-CN" altLang="en-US"/>
        </a:p>
      </dgm:t>
    </dgm:pt>
  </dgm:ptLst>
  <dgm:cxnLst>
    <dgm:cxn modelId="{6FA24758-F7B8-4043-8DE9-C8EAF47000B7}" type="presOf" srcId="{EBCB0A69-70BD-44E0-B6B6-637C0512BA8D}" destId="{59BA867B-5FE3-489A-9338-EAC0915ABADA}" srcOrd="0" destOrd="0" presId="urn:microsoft.com/office/officeart/2005/8/layout/vList2"/>
    <dgm:cxn modelId="{62A61DF1-7330-404F-9E7B-639E34FDCA34}" type="presOf" srcId="{165A138C-A5FC-4BBB-91BF-AA5F9E7730F6}" destId="{D14D258A-38E4-4594-B128-C18D2449D012}" srcOrd="0" destOrd="0" presId="urn:microsoft.com/office/officeart/2005/8/layout/vList2"/>
    <dgm:cxn modelId="{625AF7BB-7E00-47EB-B19D-99E0D5A90D72}" type="presOf" srcId="{D4E7A50C-72AF-4F54-A02C-6A1379CFB4B5}" destId="{F3B64AAC-8ED5-4550-8444-80EB6C5B644A}" srcOrd="0" destOrd="0"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9DC53611-5C0C-49D5-B941-972B7C173302}" srcId="{EBCB0A69-70BD-44E0-B6B6-637C0512BA8D}" destId="{BA594EF2-BA21-4D38-838B-8623EEF47DF7}" srcOrd="1" destOrd="0" parTransId="{6F8E1C3F-5C29-44BA-9088-5FD5234CA0C8}" sibTransId="{D91752C5-8A1F-4E65-AC9B-60F8C4D6E949}"/>
    <dgm:cxn modelId="{1F1DD826-F87A-4974-8F81-82C3DD16F97D}" type="presOf" srcId="{94CAD904-33D8-409D-859D-AEF2970088B4}" destId="{57FC648B-507E-4A59-BD10-529C2BD75DCF}" srcOrd="0" destOrd="0" presId="urn:microsoft.com/office/officeart/2005/8/layout/vList2"/>
    <dgm:cxn modelId="{1CF9EFE0-5FFB-4202-A9F8-16155556E678}" srcId="{EBCB0A69-70BD-44E0-B6B6-637C0512BA8D}" destId="{94CAD904-33D8-409D-859D-AEF2970088B4}" srcOrd="0" destOrd="0" parTransId="{5722AB29-BB49-4A14-95CA-F606160017EA}" sibTransId="{5D7EF7CB-45A1-42F5-946C-1BE0B296CB63}"/>
    <dgm:cxn modelId="{35A2A298-10AB-4DBB-B34D-C5FBFFCED373}" type="presOf" srcId="{1DD820AD-3E1E-4847-8D32-C6B2ECFC09C1}" destId="{D14D258A-38E4-4594-B128-C18D2449D012}" srcOrd="0" destOrd="1" presId="urn:microsoft.com/office/officeart/2005/8/layout/vList2"/>
    <dgm:cxn modelId="{0597F9C6-A8A5-44DC-8CE9-F5433F639879}" srcId="{D4E7A50C-72AF-4F54-A02C-6A1379CFB4B5}" destId="{1DD820AD-3E1E-4847-8D32-C6B2ECFC09C1}" srcOrd="1" destOrd="0" parTransId="{464BC666-5767-4902-8B65-25EDD2FBF831}" sibTransId="{AA172330-E889-4813-9FB1-373A753FD4F4}"/>
    <dgm:cxn modelId="{938A407E-888F-41FD-9B56-533CCAA5146D}" srcId="{BC8431A4-1094-4AC3-927F-A517BFE9EA3C}" destId="{D4E7A50C-72AF-4F54-A02C-6A1379CFB4B5}" srcOrd="1" destOrd="0" parTransId="{8FE3A355-F2E4-4FC8-946B-162E66EE934D}" sibTransId="{51671F2B-5DEB-4AB6-A0A7-B7FEB5D61926}"/>
    <dgm:cxn modelId="{6C2AC869-6B7E-49D8-8DF2-B28FECDDE70F}" type="presOf" srcId="{BA594EF2-BA21-4D38-838B-8623EEF47DF7}" destId="{57FC648B-507E-4A59-BD10-529C2BD75DCF}" srcOrd="0" destOrd="1" presId="urn:microsoft.com/office/officeart/2005/8/layout/vList2"/>
    <dgm:cxn modelId="{2406A4D1-2165-4053-AFE5-6C0467E68B26}" srcId="{D4E7A50C-72AF-4F54-A02C-6A1379CFB4B5}" destId="{165A138C-A5FC-4BBB-91BF-AA5F9E7730F6}" srcOrd="0" destOrd="0" parTransId="{C399293C-D4C4-4CCE-A971-96AD830BC516}" sibTransId="{8A07F5F5-AA98-4D0A-8E59-6216EE777BAC}"/>
    <dgm:cxn modelId="{8E6FC72F-7417-4B4D-849F-F0510AFCB01B}" type="presOf" srcId="{BC8431A4-1094-4AC3-927F-A517BFE9EA3C}" destId="{F3E4D67E-54F0-487C-806C-A9D3DEBB8340}" srcOrd="0" destOrd="0" presId="urn:microsoft.com/office/officeart/2005/8/layout/vList2"/>
    <dgm:cxn modelId="{7EA4570E-57E2-466B-B153-5A2DF1E4C0F6}" type="presParOf" srcId="{F3E4D67E-54F0-487C-806C-A9D3DEBB8340}" destId="{59BA867B-5FE3-489A-9338-EAC0915ABADA}" srcOrd="0" destOrd="0" presId="urn:microsoft.com/office/officeart/2005/8/layout/vList2"/>
    <dgm:cxn modelId="{057951B8-031F-4844-960A-3F97A1DEDD14}" type="presParOf" srcId="{F3E4D67E-54F0-487C-806C-A9D3DEBB8340}" destId="{57FC648B-507E-4A59-BD10-529C2BD75DCF}" srcOrd="1" destOrd="0" presId="urn:microsoft.com/office/officeart/2005/8/layout/vList2"/>
    <dgm:cxn modelId="{4D34C56E-8031-45B3-9CFD-0FEE2484C08F}" type="presParOf" srcId="{F3E4D67E-54F0-487C-806C-A9D3DEBB8340}" destId="{F3B64AAC-8ED5-4550-8444-80EB6C5B644A}" srcOrd="2" destOrd="0" presId="urn:microsoft.com/office/officeart/2005/8/layout/vList2"/>
    <dgm:cxn modelId="{396D2122-DE4B-43C3-ADA5-0339893B5628}"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t>
        <a:bodyPr/>
        <a:lstStyle/>
        <a:p>
          <a:endParaRPr lang="zh-CN" altLang="en-US"/>
        </a:p>
      </dgm:t>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t>
        <a:bodyPr/>
        <a:lstStyle/>
        <a:p>
          <a:endParaRPr lang="zh-CN" altLang="en-US"/>
        </a:p>
      </dgm:t>
    </dgm:pt>
  </dgm:ptLst>
  <dgm:cxnLst>
    <dgm:cxn modelId="{E38EC493-9229-42C8-8B50-9BDCE096515D}" type="presOf" srcId="{7F73A6C5-5571-4145-8B4D-6FFD08F52EB4}" destId="{1FEEFA2D-13DD-4F25-A28C-CB8E46A9C309}" srcOrd="0" destOrd="0" presId="urn:microsoft.com/office/officeart/2005/8/layout/vList3"/>
    <dgm:cxn modelId="{BBAFA63C-8EEC-49BC-AFBE-ED9D4B25E27E}" srcId="{AAC4D183-F012-40D7-B78D-D11A8714E962}" destId="{7F73A6C5-5571-4145-8B4D-6FFD08F52EB4}" srcOrd="0" destOrd="0" parTransId="{13B8C7AB-55C9-4E06-9039-AAE62CBF2CFB}" sibTransId="{993CB251-9B88-4DE1-9AEF-6C0E0AC84578}"/>
    <dgm:cxn modelId="{B82B7C51-CDE5-4F5B-A27B-BDD3FF4E3B96}" type="presOf" srcId="{AAC4D183-F012-40D7-B78D-D11A8714E962}" destId="{F8A56AE4-8CB4-46D7-B598-66A7166B39A6}" srcOrd="0" destOrd="0" presId="urn:microsoft.com/office/officeart/2005/8/layout/vList3"/>
    <dgm:cxn modelId="{E10E0816-9331-42CB-B526-FA407EBBD54B}" srcId="{AAC4D183-F012-40D7-B78D-D11A8714E962}" destId="{CC770D26-D58A-4080-8C2C-F9014666B87B}" srcOrd="1" destOrd="0" parTransId="{AA43CA11-5894-4A1B-9652-9C9D54C20698}" sibTransId="{36265523-FDCB-4354-8F2A-DB6416A50CA9}"/>
    <dgm:cxn modelId="{AC07D7B6-D78C-41F5-8083-F14CBFB91240}" type="presOf" srcId="{CC770D26-D58A-4080-8C2C-F9014666B87B}" destId="{D0469ECE-417C-4FF9-A939-0509A0B3B091}" srcOrd="0" destOrd="0" presId="urn:microsoft.com/office/officeart/2005/8/layout/vList3"/>
    <dgm:cxn modelId="{D7125FE8-DDBD-4F01-95E1-D4459DE3053E}" type="presParOf" srcId="{F8A56AE4-8CB4-46D7-B598-66A7166B39A6}" destId="{6274A0BB-1735-4081-BB61-99F6683914A4}" srcOrd="0" destOrd="0" presId="urn:microsoft.com/office/officeart/2005/8/layout/vList3"/>
    <dgm:cxn modelId="{7B02DB90-D0BF-42D1-BA5B-6D252B396153}" type="presParOf" srcId="{6274A0BB-1735-4081-BB61-99F6683914A4}" destId="{90910B40-BA66-40D1-8F8E-2DD51BA01E3E}" srcOrd="0" destOrd="0" presId="urn:microsoft.com/office/officeart/2005/8/layout/vList3"/>
    <dgm:cxn modelId="{D202F0F1-8342-4521-9BA5-471E27ECDA6A}" type="presParOf" srcId="{6274A0BB-1735-4081-BB61-99F6683914A4}" destId="{1FEEFA2D-13DD-4F25-A28C-CB8E46A9C309}" srcOrd="1" destOrd="0" presId="urn:microsoft.com/office/officeart/2005/8/layout/vList3"/>
    <dgm:cxn modelId="{37802F68-8013-4EFD-BF26-64DCC9CCA005}" type="presParOf" srcId="{F8A56AE4-8CB4-46D7-B598-66A7166B39A6}" destId="{6781C45B-6170-4B5F-8E6E-C40EFD82C579}" srcOrd="1" destOrd="0" presId="urn:microsoft.com/office/officeart/2005/8/layout/vList3"/>
    <dgm:cxn modelId="{A3DBD6B9-861A-4B92-BD19-84F4A752AFD5}" type="presParOf" srcId="{F8A56AE4-8CB4-46D7-B598-66A7166B39A6}" destId="{EE3A4745-6EF6-4CFB-8A60-B6C5F2EEF4D7}" srcOrd="2" destOrd="0" presId="urn:microsoft.com/office/officeart/2005/8/layout/vList3"/>
    <dgm:cxn modelId="{77B39608-39A3-46F4-8B40-A58BA7473400}" type="presParOf" srcId="{EE3A4745-6EF6-4CFB-8A60-B6C5F2EEF4D7}" destId="{D0B96084-640F-4C07-AE16-6988CE88E839}" srcOrd="0" destOrd="0" presId="urn:microsoft.com/office/officeart/2005/8/layout/vList3"/>
    <dgm:cxn modelId="{26AD6A4B-1AAF-4094-BEE4-737A5DA12B66}"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成本控制</a:t>
          </a:r>
          <a:endParaRPr lang="zh-CN" altLang="en-US" sz="1400" b="1"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质量控制</a:t>
          </a:r>
          <a:endParaRPr lang="zh-CN" altLang="en-US" sz="1400" b="1"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服务</a:t>
          </a:r>
          <a:endParaRPr lang="zh-CN" altLang="en-US" sz="1400" b="1"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rotWithShape="1">
          <a:blip xmlns:r="http://schemas.openxmlformats.org/officeDocument/2006/relationships" r:embed="rId1"/>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rotWithShape="1">
          <a:blip xmlns:r="http://schemas.openxmlformats.org/officeDocument/2006/relationships" r:embed="rId2"/>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rotWithShape="1">
          <a:blip xmlns:r="http://schemas.openxmlformats.org/officeDocument/2006/relationships" r:embed="rId3"/>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聚类</a:t>
          </a:r>
          <a:endParaRPr lang="zh-CN" altLang="en-US" sz="1400" dirty="0">
            <a:latin typeface="微软雅黑" panose="020B0503020204020204" pitchFamily="34" charset="-122"/>
            <a:ea typeface="微软雅黑" panose="020B0503020204020204" pitchFamily="34" charset="-122"/>
          </a:endParaRP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custT="1"/>
      <dgm:spPr>
        <a:solidFill>
          <a:srgbClr val="92D050">
            <a:alpha val="90000"/>
          </a:srgbClr>
        </a:solidFill>
        <a:effectLst>
          <a:softEdge rad="31750"/>
        </a:effectLst>
      </dgm:spPr>
      <dgm:t>
        <a:bodyPr/>
        <a:lstStyle/>
        <a:p>
          <a:r>
            <a:rPr lang="en-US" altLang="zh-CN" sz="1400" dirty="0" err="1" smtClean="0">
              <a:latin typeface="微软雅黑" panose="020B0503020204020204" pitchFamily="34" charset="-122"/>
              <a:ea typeface="微软雅黑" panose="020B0503020204020204" pitchFamily="34" charset="-122"/>
            </a:rPr>
            <a:t>TensorFlow</a:t>
          </a:r>
          <a:endParaRPr lang="zh-CN" altLang="en-US" sz="1400" dirty="0">
            <a:latin typeface="微软雅黑" panose="020B0503020204020204" pitchFamily="34" charset="-122"/>
            <a:ea typeface="微软雅黑" panose="020B0503020204020204" pitchFamily="34" charset="-122"/>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custT="1"/>
      <dgm:spPr>
        <a:effectLst>
          <a:softEdge rad="31750"/>
        </a:effectLst>
      </dgm:spPr>
      <dgm:t>
        <a:bodyPr/>
        <a:lstStyle/>
        <a:p>
          <a:r>
            <a:rPr lang="en-US" altLang="zh-CN" sz="1400" dirty="0" smtClean="0">
              <a:latin typeface="微软雅黑" panose="020B0503020204020204" pitchFamily="34" charset="-122"/>
              <a:ea typeface="微软雅黑" panose="020B0503020204020204" pitchFamily="34" charset="-122"/>
            </a:rPr>
            <a:t>GPU</a:t>
          </a:r>
          <a:r>
            <a:rPr lang="zh-CN" altLang="en-US" sz="1400" dirty="0" smtClean="0">
              <a:latin typeface="微软雅黑" panose="020B0503020204020204" pitchFamily="34" charset="-122"/>
              <a:ea typeface="微软雅黑" panose="020B0503020204020204" pitchFamily="34" charset="-122"/>
            </a:rPr>
            <a:t>优化</a:t>
          </a:r>
          <a:endParaRPr lang="zh-CN" altLang="en-US" sz="1400" dirty="0">
            <a:latin typeface="微软雅黑" panose="020B0503020204020204" pitchFamily="34" charset="-122"/>
            <a:ea typeface="微软雅黑" panose="020B0503020204020204" pitchFamily="34" charset="-122"/>
          </a:endParaRP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并行加速</a:t>
          </a:r>
          <a:endParaRPr lang="zh-CN" altLang="en-US" sz="1400" dirty="0">
            <a:latin typeface="微软雅黑" panose="020B0503020204020204" pitchFamily="34" charset="-122"/>
            <a:ea typeface="微软雅黑" panose="020B0503020204020204" pitchFamily="34" charset="-122"/>
          </a:endParaRP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降维</a:t>
          </a:r>
          <a:endParaRPr lang="zh-CN" altLang="en-US" sz="1400" dirty="0">
            <a:latin typeface="微软雅黑" panose="020B0503020204020204" pitchFamily="34" charset="-122"/>
            <a:ea typeface="微软雅黑" panose="020B0503020204020204" pitchFamily="34" charset="-122"/>
          </a:endParaRP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分类</a:t>
          </a:r>
          <a:endParaRPr lang="zh-CN" altLang="en-US" sz="1400" dirty="0">
            <a:latin typeface="微软雅黑" panose="020B0503020204020204" pitchFamily="34" charset="-122"/>
            <a:ea typeface="微软雅黑" panose="020B0503020204020204" pitchFamily="34" charset="-122"/>
          </a:endParaRP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回归</a:t>
          </a:r>
          <a:endParaRPr lang="zh-CN" altLang="en-US" sz="1400" dirty="0">
            <a:latin typeface="微软雅黑" panose="020B0503020204020204" pitchFamily="34" charset="-122"/>
            <a:ea typeface="微软雅黑" panose="020B0503020204020204" pitchFamily="34" charset="-122"/>
          </a:endParaRP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custT="1"/>
      <dgm:spPr>
        <a:solidFill>
          <a:srgbClr val="92D050">
            <a:alpha val="90000"/>
          </a:srgbClr>
        </a:solidFill>
        <a:effectLst>
          <a:softEdge rad="31750"/>
        </a:effectLst>
      </dgm:spPr>
      <dgm:t>
        <a:bodyPr/>
        <a:lstStyle/>
        <a:p>
          <a:r>
            <a:rPr lang="en-US" altLang="zh-CN" sz="1400" i="0" u="none" dirty="0" err="1" smtClean="0">
              <a:latin typeface="微软雅黑" panose="020B0503020204020204" pitchFamily="34" charset="-122"/>
              <a:ea typeface="微软雅黑" panose="020B0503020204020204" pitchFamily="34" charset="-122"/>
            </a:rPr>
            <a:t>Scikit</a:t>
          </a:r>
          <a:r>
            <a:rPr lang="en-US" altLang="zh-CN" sz="1400" i="0" u="none" dirty="0" smtClean="0">
              <a:latin typeface="微软雅黑" panose="020B0503020204020204" pitchFamily="34" charset="-122"/>
              <a:ea typeface="微软雅黑" panose="020B0503020204020204" pitchFamily="34" charset="-122"/>
            </a:rPr>
            <a:t>-learn</a:t>
          </a:r>
          <a:endParaRPr lang="zh-CN" altLang="en-US" sz="1400" i="0" u="none" dirty="0">
            <a:latin typeface="微软雅黑" panose="020B0503020204020204" pitchFamily="34" charset="-122"/>
            <a:ea typeface="微软雅黑" panose="020B0503020204020204" pitchFamily="34" charset="-122"/>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X="102948" custScaleY="95301">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custLinFactNeighborX="-263" custLinFactNeighborY="8397">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06632">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custLinFactNeighborX="398" custLinFactNeighborY="5900">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96448">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custLinFactNeighborX="1470" custLinFactNeighborY="7688">
        <dgm:presLayoutVars>
          <dgm:bulletEnabled val="1"/>
        </dgm:presLayoutVars>
      </dgm:prSet>
      <dgm:spPr/>
      <dgm:t>
        <a:bodyPr/>
        <a:lstStyle/>
        <a:p>
          <a:endParaRPr lang="zh-CN" altLang="en-US"/>
        </a:p>
      </dgm:t>
    </dgm:pt>
  </dgm:ptLst>
  <dgm:cxnLst>
    <dgm:cxn modelId="{DFF9F6A3-66E8-497B-8E23-4C1699277BFC}" type="presOf" srcId="{D9753F3A-49D5-4B66-AB4F-F5161C5988F8}" destId="{D2699B14-E106-4976-AB82-C08F033737A0}" srcOrd="0" destOrd="0" presId="urn:microsoft.com/office/officeart/2005/8/layout/hList1"/>
    <dgm:cxn modelId="{D2B04BB6-0C53-40E4-B5CD-5814337E54DD}" srcId="{B0AF30CF-56F3-4A8D-BECC-C62EE71E6027}" destId="{C4207C0D-C8C6-469D-9F12-89C21503D151}" srcOrd="3" destOrd="0" parTransId="{7ADC1A41-24B1-460D-807E-237B440044F2}" sibTransId="{8DAC84A8-1ED9-437D-BFF7-9A876CE655B4}"/>
    <dgm:cxn modelId="{19564883-66FD-4652-8FC5-07095F2117D9}" type="presOf" srcId="{288E686D-7D69-445D-A9FD-D7B225AA8AB0}" destId="{12BA8E39-C53C-43B2-81B2-8415CB576215}" srcOrd="0" destOrd="1" presId="urn:microsoft.com/office/officeart/2005/8/layout/hList1"/>
    <dgm:cxn modelId="{45C9ACB6-281F-4C69-A45A-9E5A259D165C}" srcId="{B0AF30CF-56F3-4A8D-BECC-C62EE71E6027}" destId="{2E4E8941-A09F-410D-8E0A-787BF884CAF0}" srcOrd="2" destOrd="0" parTransId="{E68C32BE-A49E-4940-8876-CB26B64EB5D6}" sibTransId="{666D6A56-136B-4C97-84FF-07C2602EC5A0}"/>
    <dgm:cxn modelId="{A3438E22-71E7-42D5-8186-6A612BD38153}" type="presOf" srcId="{7A2FA74B-FD59-4C32-8D7C-3DBB38028937}" destId="{E65AF7CE-5CAD-40D2-BF74-426EC4A1E86F}" srcOrd="0" destOrd="1" presId="urn:microsoft.com/office/officeart/2005/8/layout/hList1"/>
    <dgm:cxn modelId="{E9F3C27C-8B02-4FBE-AD2C-CA0F982D6483}" type="presOf" srcId="{07287E2A-8EFC-4B57-97B8-658B3D3BC415}" destId="{12BA8E39-C53C-43B2-81B2-8415CB576215}" srcOrd="0" destOrd="0" presId="urn:microsoft.com/office/officeart/2005/8/layout/hList1"/>
    <dgm:cxn modelId="{CD9A2196-3512-44FF-A2BC-BD168D32E0B0}" type="presOf" srcId="{2E4E8941-A09F-410D-8E0A-787BF884CAF0}" destId="{E65AF7CE-5CAD-40D2-BF74-426EC4A1E86F}" srcOrd="0" destOrd="2" presId="urn:microsoft.com/office/officeart/2005/8/layout/hList1"/>
    <dgm:cxn modelId="{343C8C76-4FA6-4322-8D89-CDD7C54D68BC}" type="presOf" srcId="{E7A4B030-1323-4388-88EA-A296B0D82A92}" destId="{BA87A7FF-EF4F-45D6-BA95-3874CB632A50}" srcOrd="0" destOrd="0" presId="urn:microsoft.com/office/officeart/2005/8/layout/hList1"/>
    <dgm:cxn modelId="{93444F2D-D21A-4477-9719-723C6CF4B2AD}" srcId="{D9753F3A-49D5-4B66-AB4F-F5161C5988F8}" destId="{CAD8D6C9-BC0C-44D5-881B-F8150EA769A6}" srcOrd="0" destOrd="0" parTransId="{8D12DDE8-3BE3-40DC-8475-4BCF7BE78E6F}" sibTransId="{C81BB22D-8943-4B6C-AFA1-D46A304783A6}"/>
    <dgm:cxn modelId="{46172DE7-3B67-4868-97F6-23B2FCDC543F}" srcId="{E7A4B030-1323-4388-88EA-A296B0D82A92}" destId="{07287E2A-8EFC-4B57-97B8-658B3D3BC415}" srcOrd="0" destOrd="0" parTransId="{CDC08B44-3F7E-4437-92AC-322159687AF7}" sibTransId="{8D9311AF-A5F4-45AD-88C3-428ADB4AB213}"/>
    <dgm:cxn modelId="{59E9D5B4-E6E8-4733-9985-C4071843B027}" srcId="{DFE84626-2413-450F-BA91-8C6B09865E2B}" destId="{B0AF30CF-56F3-4A8D-BECC-C62EE71E6027}" srcOrd="0" destOrd="0" parTransId="{84D169A8-1E96-4449-904D-162478DDB0B0}" sibTransId="{65ABFF6C-39E4-43A4-A28F-0279FE7918D0}"/>
    <dgm:cxn modelId="{BF9FB269-BEC5-4FA8-88AF-0FB408B5ACA1}" srcId="{E7A4B030-1323-4388-88EA-A296B0D82A92}" destId="{288E686D-7D69-445D-A9FD-D7B225AA8AB0}" srcOrd="1" destOrd="0" parTransId="{F8606B58-43CD-4757-A414-124E58539041}" sibTransId="{153D36D5-83FF-4BD9-9E39-F8A69F2B0E1C}"/>
    <dgm:cxn modelId="{2B7340F8-A9BF-44C6-9FB3-B04F39C10692}" srcId="{DFE84626-2413-450F-BA91-8C6B09865E2B}" destId="{E7A4B030-1323-4388-88EA-A296B0D82A92}" srcOrd="1" destOrd="0" parTransId="{20499C0A-2DE0-4B87-A9C1-6302C661228E}" sibTransId="{B7B829E0-3DDA-47A8-9B34-DE8B9EDA2F5C}"/>
    <dgm:cxn modelId="{D3710CA3-7B46-4CA9-8D4A-83A3FE96F4AD}" type="presOf" srcId="{DFE84626-2413-450F-BA91-8C6B09865E2B}" destId="{F264BA1C-287B-42C8-887C-DA7B11775989}" srcOrd="0" destOrd="0" presId="urn:microsoft.com/office/officeart/2005/8/layout/hList1"/>
    <dgm:cxn modelId="{9917C604-4FCE-40BD-A143-8549BB05006E}" srcId="{B0AF30CF-56F3-4A8D-BECC-C62EE71E6027}" destId="{7A2FA74B-FD59-4C32-8D7C-3DBB38028937}" srcOrd="1" destOrd="0" parTransId="{9653367C-55CA-4D69-9D44-D0548F424D3A}" sibTransId="{EC81D3C5-EBA7-4745-978A-F70D9EC54FC7}"/>
    <dgm:cxn modelId="{25031281-9F32-4C58-A8E9-4097B42D21DB}" type="presOf" srcId="{CAD8D6C9-BC0C-44D5-881B-F8150EA769A6}" destId="{10C63B8C-B975-47F3-A03D-5E159A462FC6}" srcOrd="0" destOrd="0" presId="urn:microsoft.com/office/officeart/2005/8/layout/hList1"/>
    <dgm:cxn modelId="{0C49FD27-7B7A-4F58-97A1-3CACA1F2AAE0}" type="presOf" srcId="{C4207C0D-C8C6-469D-9F12-89C21503D151}" destId="{E65AF7CE-5CAD-40D2-BF74-426EC4A1E86F}" srcOrd="0" destOrd="3" presId="urn:microsoft.com/office/officeart/2005/8/layout/hList1"/>
    <dgm:cxn modelId="{3F11195A-1DDD-486A-B927-10581C5A2617}" type="presOf" srcId="{B0AF30CF-56F3-4A8D-BECC-C62EE71E6027}" destId="{E7D55942-7F42-4872-ABAE-B1754F78F7AD}" srcOrd="0" destOrd="0" presId="urn:microsoft.com/office/officeart/2005/8/layout/hList1"/>
    <dgm:cxn modelId="{A869935D-DF73-433C-8848-19D27F6ED327}" type="presOf" srcId="{F1A3FB70-E7A9-4238-A803-547BF2C22E89}" destId="{E65AF7CE-5CAD-40D2-BF74-426EC4A1E86F}" srcOrd="0" destOrd="0"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3D065B26-B97E-4EA6-BC3D-4DA1EF5334A0}" srcId="{B0AF30CF-56F3-4A8D-BECC-C62EE71E6027}" destId="{F1A3FB70-E7A9-4238-A803-547BF2C22E89}" srcOrd="0" destOrd="0" parTransId="{F29F06F6-CF3A-42E8-B90C-4090ECB49059}" sibTransId="{6E195DEA-E5E0-486E-9EC2-3C80D8CFDA1A}"/>
    <dgm:cxn modelId="{3A96E99B-0019-40AC-93AD-1F1EA2357BED}" type="presOf" srcId="{7CBC4A42-764C-40E9-A9C6-4A8810DD2832}" destId="{10C63B8C-B975-47F3-A03D-5E159A462FC6}" srcOrd="0" destOrd="1" presId="urn:microsoft.com/office/officeart/2005/8/layout/hList1"/>
    <dgm:cxn modelId="{41BA35B6-C453-4474-BEB5-D72737DF996F}" srcId="{D9753F3A-49D5-4B66-AB4F-F5161C5988F8}" destId="{7CBC4A42-764C-40E9-A9C6-4A8810DD2832}" srcOrd="1" destOrd="0" parTransId="{3357E7FF-5318-41A7-9C04-C9870CB5FDA7}" sibTransId="{936970E0-B018-43D0-A24E-D69A9D640651}"/>
    <dgm:cxn modelId="{2E19CF81-6C62-4C51-82F8-3EBB242F4B0E}" type="presParOf" srcId="{F264BA1C-287B-42C8-887C-DA7B11775989}" destId="{0B8190B3-0617-466F-89DF-050CCD888C9F}" srcOrd="0" destOrd="0" presId="urn:microsoft.com/office/officeart/2005/8/layout/hList1"/>
    <dgm:cxn modelId="{AE52042D-8505-4D9A-88BE-E039B14857F6}" type="presParOf" srcId="{0B8190B3-0617-466F-89DF-050CCD888C9F}" destId="{E7D55942-7F42-4872-ABAE-B1754F78F7AD}" srcOrd="0" destOrd="0" presId="urn:microsoft.com/office/officeart/2005/8/layout/hList1"/>
    <dgm:cxn modelId="{10FBD00D-5E8C-4303-9244-C0FB78B145FB}" type="presParOf" srcId="{0B8190B3-0617-466F-89DF-050CCD888C9F}" destId="{E65AF7CE-5CAD-40D2-BF74-426EC4A1E86F}" srcOrd="1" destOrd="0" presId="urn:microsoft.com/office/officeart/2005/8/layout/hList1"/>
    <dgm:cxn modelId="{F5687DB8-ECD3-4508-8EA3-6DC25F1304DF}" type="presParOf" srcId="{F264BA1C-287B-42C8-887C-DA7B11775989}" destId="{39F9FBAF-198A-442B-99D5-C44BE0172DE9}" srcOrd="1" destOrd="0" presId="urn:microsoft.com/office/officeart/2005/8/layout/hList1"/>
    <dgm:cxn modelId="{FD6CD611-11A8-444A-AED8-0A3488AD9C6E}" type="presParOf" srcId="{F264BA1C-287B-42C8-887C-DA7B11775989}" destId="{60B56D94-55FE-4341-B4C8-FC92377D30D0}" srcOrd="2" destOrd="0" presId="urn:microsoft.com/office/officeart/2005/8/layout/hList1"/>
    <dgm:cxn modelId="{4E83BC7B-3454-4A0D-96B1-3F25A06368A1}" type="presParOf" srcId="{60B56D94-55FE-4341-B4C8-FC92377D30D0}" destId="{BA87A7FF-EF4F-45D6-BA95-3874CB632A50}" srcOrd="0" destOrd="0" presId="urn:microsoft.com/office/officeart/2005/8/layout/hList1"/>
    <dgm:cxn modelId="{6E4FBFBA-C028-47C1-B77C-2A581CDFF1D6}" type="presParOf" srcId="{60B56D94-55FE-4341-B4C8-FC92377D30D0}" destId="{12BA8E39-C53C-43B2-81B2-8415CB576215}" srcOrd="1" destOrd="0" presId="urn:microsoft.com/office/officeart/2005/8/layout/hList1"/>
    <dgm:cxn modelId="{713AD27B-7675-49DA-971D-4C129D267F6D}" type="presParOf" srcId="{F264BA1C-287B-42C8-887C-DA7B11775989}" destId="{A69676F1-65FB-4EFB-A27C-6E20A8FC86DF}" srcOrd="3" destOrd="0" presId="urn:microsoft.com/office/officeart/2005/8/layout/hList1"/>
    <dgm:cxn modelId="{EE884720-592D-4888-A70E-FA0C1DB8F040}" type="presParOf" srcId="{F264BA1C-287B-42C8-887C-DA7B11775989}" destId="{438D7EE6-9E63-46AB-A2A2-B4781CE76133}" srcOrd="4" destOrd="0" presId="urn:microsoft.com/office/officeart/2005/8/layout/hList1"/>
    <dgm:cxn modelId="{DA3DF910-DE53-4002-9E12-B114039C8DAC}" type="presParOf" srcId="{438D7EE6-9E63-46AB-A2A2-B4781CE76133}" destId="{D2699B14-E106-4976-AB82-C08F033737A0}" srcOrd="0" destOrd="0" presId="urn:microsoft.com/office/officeart/2005/8/layout/hList1"/>
    <dgm:cxn modelId="{6A019E69-A1D3-4FFA-A9EE-C83DD3F0E87E}"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t>
        <a:bodyPr/>
        <a:lstStyle/>
        <a:p>
          <a:endParaRPr lang="zh-CN" altLang="en-US"/>
        </a:p>
      </dgm:t>
    </dgm:pt>
    <dgm:pt modelId="{AC8F0E8E-8F04-48F7-B83B-E2D80B1CF913}" type="pres">
      <dgm:prSet presAssocID="{D68190A8-70BF-43A8-9639-104A35757372}" presName="sibTrans" presStyleLbl="sibTrans2D1" presStyleIdx="0" presStyleCnt="3"/>
      <dgm:spPr/>
      <dgm:t>
        <a:bodyPr/>
        <a:lstStyle/>
        <a:p>
          <a:endParaRPr lang="zh-CN" altLang="en-US"/>
        </a:p>
      </dgm:t>
    </dgm:pt>
    <dgm:pt modelId="{14DAC8B8-5895-47E7-A7D4-9959D2C6452B}" type="pres">
      <dgm:prSet presAssocID="{D68190A8-70BF-43A8-9639-104A35757372}" presName="connectorText" presStyleLbl="sibTrans2D1" presStyleIdx="0" presStyleCnt="3"/>
      <dgm:spPr/>
      <dgm:t>
        <a:bodyPr/>
        <a:lstStyle/>
        <a:p>
          <a:endParaRPr lang="zh-CN" altLang="en-US"/>
        </a:p>
      </dgm:t>
    </dgm:pt>
    <dgm:pt modelId="{A3A67806-A66D-4D17-BFAC-D6C9E853BD2C}" type="pres">
      <dgm:prSet presAssocID="{2AF380C9-D4BA-4610-AD9C-100B00D55880}" presName="node" presStyleLbl="node1" presStyleIdx="1" presStyleCnt="4">
        <dgm:presLayoutVars>
          <dgm:bulletEnabled val="1"/>
        </dgm:presLayoutVars>
      </dgm:prSet>
      <dgm:spPr/>
      <dgm:t>
        <a:bodyPr/>
        <a:lstStyle/>
        <a:p>
          <a:endParaRPr lang="zh-CN" altLang="en-US"/>
        </a:p>
      </dgm:t>
    </dgm:pt>
    <dgm:pt modelId="{B04B7DE2-8635-4782-B2ED-7F98A9AE5E1D}" type="pres">
      <dgm:prSet presAssocID="{EE695B30-6D6D-4F68-8A4B-2AEA3C5F153A}" presName="sibTrans" presStyleLbl="sibTrans2D1" presStyleIdx="1" presStyleCnt="3"/>
      <dgm:spPr/>
      <dgm:t>
        <a:bodyPr/>
        <a:lstStyle/>
        <a:p>
          <a:endParaRPr lang="zh-CN" altLang="en-US"/>
        </a:p>
      </dgm:t>
    </dgm:pt>
    <dgm:pt modelId="{30DA5AFE-36BF-4699-ACD1-CACF6D5B9618}" type="pres">
      <dgm:prSet presAssocID="{EE695B30-6D6D-4F68-8A4B-2AEA3C5F153A}" presName="connectorText" presStyleLbl="sibTrans2D1" presStyleIdx="1" presStyleCnt="3"/>
      <dgm:spPr/>
      <dgm:t>
        <a:bodyPr/>
        <a:lstStyle/>
        <a:p>
          <a:endParaRPr lang="zh-CN" altLang="en-US"/>
        </a:p>
      </dgm:t>
    </dgm:pt>
    <dgm:pt modelId="{128BBA93-BF0F-4808-A26C-29DE70740CEF}" type="pres">
      <dgm:prSet presAssocID="{310D3965-CC48-4BCB-BAA7-0E9EC7951B63}" presName="node" presStyleLbl="node1" presStyleIdx="2" presStyleCnt="4">
        <dgm:presLayoutVars>
          <dgm:bulletEnabled val="1"/>
        </dgm:presLayoutVars>
      </dgm:prSet>
      <dgm:spPr/>
      <dgm:t>
        <a:bodyPr/>
        <a:lstStyle/>
        <a:p>
          <a:endParaRPr lang="zh-CN" altLang="en-US"/>
        </a:p>
      </dgm:t>
    </dgm:pt>
    <dgm:pt modelId="{0EDA6F65-EEA4-47FC-AF4E-B05002BB9AEB}" type="pres">
      <dgm:prSet presAssocID="{5966CE24-F5F4-496A-92D6-3FFB45FCAE4D}" presName="sibTrans" presStyleLbl="sibTrans2D1" presStyleIdx="2" presStyleCnt="3"/>
      <dgm:spPr/>
      <dgm:t>
        <a:bodyPr/>
        <a:lstStyle/>
        <a:p>
          <a:endParaRPr lang="zh-CN" altLang="en-US"/>
        </a:p>
      </dgm:t>
    </dgm:pt>
    <dgm:pt modelId="{6EA40486-49A4-4992-BB51-3AD86CD59FA7}" type="pres">
      <dgm:prSet presAssocID="{5966CE24-F5F4-496A-92D6-3FFB45FCAE4D}" presName="connectorText" presStyleLbl="sibTrans2D1" presStyleIdx="2" presStyleCnt="3"/>
      <dgm:spPr/>
      <dgm:t>
        <a:bodyPr/>
        <a:lstStyle/>
        <a:p>
          <a:endParaRPr lang="zh-CN" altLang="en-US"/>
        </a:p>
      </dgm:t>
    </dgm:pt>
    <dgm:pt modelId="{DC6A3556-35A5-42D1-BC08-FCB1321CBDB6}" type="pres">
      <dgm:prSet presAssocID="{AD524A5A-8AB1-4BC8-A982-F0864D7FC0FF}" presName="node" presStyleLbl="node1" presStyleIdx="3" presStyleCnt="4">
        <dgm:presLayoutVars>
          <dgm:bulletEnabled val="1"/>
        </dgm:presLayoutVars>
      </dgm:prSet>
      <dgm:spPr/>
      <dgm:t>
        <a:bodyPr/>
        <a:lstStyle/>
        <a:p>
          <a:endParaRPr lang="zh-CN" altLang="en-US"/>
        </a:p>
      </dgm:t>
    </dgm:pt>
  </dgm:ptLst>
  <dgm:cxnLst>
    <dgm:cxn modelId="{9DE961D1-A541-49AE-ACD0-DEF82BFE6F97}" type="presOf" srcId="{C559EBB1-47E1-45BE-826E-EC91269B1E2D}" destId="{BF801F94-BB3E-4EDA-A5FB-B5947797A1DC}" srcOrd="0" destOrd="0" presId="urn:microsoft.com/office/officeart/2005/8/layout/process1"/>
    <dgm:cxn modelId="{CBD40B42-B7F5-4529-8EDB-5D2DF5A70328}" srcId="{11C2EC5B-49F4-418A-98EF-DC496574D990}" destId="{2AF380C9-D4BA-4610-AD9C-100B00D55880}" srcOrd="1" destOrd="0" parTransId="{326EA2A7-B0FA-4C1E-B28D-1B07F22CB9AB}" sibTransId="{EE695B30-6D6D-4F68-8A4B-2AEA3C5F153A}"/>
    <dgm:cxn modelId="{FE98DD70-1E5D-4B0A-90A0-652F8E6CC969}" type="presOf" srcId="{310D3965-CC48-4BCB-BAA7-0E9EC7951B63}" destId="{128BBA93-BF0F-4808-A26C-29DE70740CEF}" srcOrd="0" destOrd="0" presId="urn:microsoft.com/office/officeart/2005/8/layout/process1"/>
    <dgm:cxn modelId="{6C2ED130-2531-4DAF-9BA8-F85F8883D453}" type="presOf" srcId="{5966CE24-F5F4-496A-92D6-3FFB45FCAE4D}" destId="{0EDA6F65-EEA4-47FC-AF4E-B05002BB9AEB}" srcOrd="0" destOrd="0" presId="urn:microsoft.com/office/officeart/2005/8/layout/process1"/>
    <dgm:cxn modelId="{F72B9723-4558-4E4C-B18E-CCB01CAD1F3F}" type="presOf" srcId="{EE695B30-6D6D-4F68-8A4B-2AEA3C5F153A}" destId="{B04B7DE2-8635-4782-B2ED-7F98A9AE5E1D}" srcOrd="0" destOrd="0" presId="urn:microsoft.com/office/officeart/2005/8/layout/process1"/>
    <dgm:cxn modelId="{5A67674D-AF1F-4967-8101-DBE4C41990F4}" type="presOf" srcId="{5966CE24-F5F4-496A-92D6-3FFB45FCAE4D}" destId="{6EA40486-49A4-4992-BB51-3AD86CD59FA7}" srcOrd="1"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1532497C-CE02-4FAE-A088-7028D2D49B1C}" type="presOf" srcId="{2AF380C9-D4BA-4610-AD9C-100B00D55880}" destId="{A3A67806-A66D-4D17-BFAC-D6C9E853BD2C}" srcOrd="0"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C03F1AC5-6473-493F-94D5-AD7E5A81308A}" srcId="{11C2EC5B-49F4-418A-98EF-DC496574D990}" destId="{310D3965-CC48-4BCB-BAA7-0E9EC7951B63}" srcOrd="2" destOrd="0" parTransId="{ED2D4B5C-9DFA-49A8-A2A5-113ACDD161FE}" sibTransId="{5966CE24-F5F4-496A-92D6-3FFB45FCAE4D}"/>
    <dgm:cxn modelId="{67DDAEE3-479C-4812-A2A9-3E13A98AB4ED}" type="presOf" srcId="{EE695B30-6D6D-4F68-8A4B-2AEA3C5F153A}" destId="{30DA5AFE-36BF-4699-ACD1-CACF6D5B9618}" srcOrd="1" destOrd="0" presId="urn:microsoft.com/office/officeart/2005/8/layout/process1"/>
    <dgm:cxn modelId="{C1463F09-AD77-476D-B2A2-F3FAD42031AF}" type="presOf" srcId="{AD524A5A-8AB1-4BC8-A982-F0864D7FC0FF}" destId="{DC6A3556-35A5-42D1-BC08-FCB1321CBDB6}" srcOrd="0" destOrd="0" presId="urn:microsoft.com/office/officeart/2005/8/layout/process1"/>
    <dgm:cxn modelId="{249D0D0D-DB52-4D37-A788-039CA57915C2}" type="presOf" srcId="{11C2EC5B-49F4-418A-98EF-DC496574D990}" destId="{091226AC-92F3-4E84-B979-61D63027E2AF}" srcOrd="0" destOrd="0" presId="urn:microsoft.com/office/officeart/2005/8/layout/process1"/>
    <dgm:cxn modelId="{8843AC44-4E4F-497F-B681-834F1E280F41}" type="presOf" srcId="{D68190A8-70BF-43A8-9639-104A35757372}" destId="{AC8F0E8E-8F04-48F7-B83B-E2D80B1CF913}" srcOrd="0" destOrd="0" presId="urn:microsoft.com/office/officeart/2005/8/layout/process1"/>
    <dgm:cxn modelId="{540F4C0F-54E6-48DE-9CC5-A6B1283A654F}" type="presOf" srcId="{D68190A8-70BF-43A8-9639-104A35757372}" destId="{14DAC8B8-5895-47E7-A7D4-9959D2C6452B}" srcOrd="1" destOrd="0" presId="urn:microsoft.com/office/officeart/2005/8/layout/process1"/>
    <dgm:cxn modelId="{5A284DCD-A4B1-4EFB-9501-BF7DC6B9CFEF}" type="presParOf" srcId="{091226AC-92F3-4E84-B979-61D63027E2AF}" destId="{BF801F94-BB3E-4EDA-A5FB-B5947797A1DC}" srcOrd="0" destOrd="0" presId="urn:microsoft.com/office/officeart/2005/8/layout/process1"/>
    <dgm:cxn modelId="{7B45DA85-2D8F-4B70-A41E-B6055E3014FA}" type="presParOf" srcId="{091226AC-92F3-4E84-B979-61D63027E2AF}" destId="{AC8F0E8E-8F04-48F7-B83B-E2D80B1CF913}" srcOrd="1" destOrd="0" presId="urn:microsoft.com/office/officeart/2005/8/layout/process1"/>
    <dgm:cxn modelId="{16035AFD-7FD7-4302-A07A-F30245840FBD}" type="presParOf" srcId="{AC8F0E8E-8F04-48F7-B83B-E2D80B1CF913}" destId="{14DAC8B8-5895-47E7-A7D4-9959D2C6452B}" srcOrd="0" destOrd="0" presId="urn:microsoft.com/office/officeart/2005/8/layout/process1"/>
    <dgm:cxn modelId="{AD078296-1D46-49BB-A3B0-0533F19CF934}" type="presParOf" srcId="{091226AC-92F3-4E84-B979-61D63027E2AF}" destId="{A3A67806-A66D-4D17-BFAC-D6C9E853BD2C}" srcOrd="2" destOrd="0" presId="urn:microsoft.com/office/officeart/2005/8/layout/process1"/>
    <dgm:cxn modelId="{D2EFF462-002B-4CFE-ACCC-DB387677E8AD}" type="presParOf" srcId="{091226AC-92F3-4E84-B979-61D63027E2AF}" destId="{B04B7DE2-8635-4782-B2ED-7F98A9AE5E1D}" srcOrd="3" destOrd="0" presId="urn:microsoft.com/office/officeart/2005/8/layout/process1"/>
    <dgm:cxn modelId="{CCB7BB85-B23A-4AA0-B802-0AC837E78202}" type="presParOf" srcId="{B04B7DE2-8635-4782-B2ED-7F98A9AE5E1D}" destId="{30DA5AFE-36BF-4699-ACD1-CACF6D5B9618}" srcOrd="0" destOrd="0" presId="urn:microsoft.com/office/officeart/2005/8/layout/process1"/>
    <dgm:cxn modelId="{994FB91F-8C51-4E7C-9DDF-68F504229DEA}" type="presParOf" srcId="{091226AC-92F3-4E84-B979-61D63027E2AF}" destId="{128BBA93-BF0F-4808-A26C-29DE70740CEF}" srcOrd="4" destOrd="0" presId="urn:microsoft.com/office/officeart/2005/8/layout/process1"/>
    <dgm:cxn modelId="{867CBE44-7B0C-40C3-8F36-C2E895F9591C}" type="presParOf" srcId="{091226AC-92F3-4E84-B979-61D63027E2AF}" destId="{0EDA6F65-EEA4-47FC-AF4E-B05002BB9AEB}" srcOrd="5" destOrd="0" presId="urn:microsoft.com/office/officeart/2005/8/layout/process1"/>
    <dgm:cxn modelId="{D293FEB9-E579-4653-A8C8-8387F25B2C0F}" type="presParOf" srcId="{0EDA6F65-EEA4-47FC-AF4E-B05002BB9AEB}" destId="{6EA40486-49A4-4992-BB51-3AD86CD59FA7}" srcOrd="0" destOrd="0" presId="urn:microsoft.com/office/officeart/2005/8/layout/process1"/>
    <dgm:cxn modelId="{5A23B345-3AFD-4D80-B0D3-BB7CF9D661A5}"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a:latin typeface="微软雅黑" panose="020B0503020204020204" pitchFamily="34" charset="-122"/>
              <a:ea typeface="微软雅黑" panose="020B0503020204020204" pitchFamily="34" charset="-122"/>
            </a:rPr>
            <a:t>最小二乘法</a:t>
          </a: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a:latin typeface="微软雅黑" panose="020B0503020204020204" pitchFamily="34" charset="-122"/>
              <a:ea typeface="微软雅黑" panose="020B0503020204020204" pitchFamily="34" charset="-122"/>
            </a:rPr>
            <a:t>多元统计回归</a:t>
          </a: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a:latin typeface="微软雅黑" panose="020B0503020204020204" pitchFamily="34" charset="-122"/>
              <a:ea typeface="微软雅黑" panose="020B0503020204020204" pitchFamily="34" charset="-122"/>
            </a:rPr>
            <a:t>物料消耗</a:t>
          </a: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a:latin typeface="微软雅黑" panose="020B0503020204020204" pitchFamily="34" charset="-122"/>
              <a:ea typeface="微软雅黑" panose="020B0503020204020204" pitchFamily="34" charset="-122"/>
            </a:rPr>
            <a:t>能源消耗</a:t>
          </a: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a:latin typeface="微软雅黑" panose="020B0503020204020204" pitchFamily="34" charset="-122"/>
              <a:ea typeface="微软雅黑" panose="020B0503020204020204" pitchFamily="34" charset="-122"/>
            </a:rPr>
            <a:t>人力消耗</a:t>
          </a: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a:latin typeface="微软雅黑" panose="020B0503020204020204" pitchFamily="34" charset="-122"/>
              <a:ea typeface="微软雅黑" panose="020B0503020204020204" pitchFamily="34" charset="-122"/>
            </a:rPr>
            <a:t>函数型分析</a:t>
          </a: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a:latin typeface="微软雅黑" panose="020B0503020204020204" pitchFamily="34" charset="-122"/>
              <a:ea typeface="微软雅黑" panose="020B0503020204020204" pitchFamily="34" charset="-122"/>
            </a:rPr>
            <a:t>建立目标优化约束关系</a:t>
          </a: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a:latin typeface="微软雅黑" panose="020B0503020204020204" pitchFamily="34" charset="-122"/>
              <a:ea typeface="微软雅黑" panose="020B0503020204020204" pitchFamily="34" charset="-122"/>
            </a:rPr>
            <a:t>评估成本优化弹性区间</a:t>
          </a: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t>
        <a:bodyPr/>
        <a:lstStyle/>
        <a:p>
          <a:endParaRPr lang="zh-CN" altLang="en-US"/>
        </a:p>
      </dgm:t>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t>
        <a:bodyPr/>
        <a:lstStyle/>
        <a:p>
          <a:endParaRPr lang="zh-CN" altLang="en-US"/>
        </a:p>
      </dgm:t>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t>
        <a:bodyPr/>
        <a:lstStyle/>
        <a:p>
          <a:endParaRPr lang="zh-CN" altLang="en-US"/>
        </a:p>
      </dgm:t>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t>
        <a:bodyPr/>
        <a:lstStyle/>
        <a:p>
          <a:endParaRPr lang="zh-CN" altLang="en-US"/>
        </a:p>
      </dgm:t>
    </dgm:pt>
    <dgm:pt modelId="{506C4D84-0FD0-4A51-B3D9-834F5B76C3CE}" type="pres">
      <dgm:prSet presAssocID="{6C4BEDD5-CA91-43A8-99AC-8B2702DDFF14}" presName="Name13" presStyleLbl="parChTrans1D2" presStyleIdx="1" presStyleCnt="8"/>
      <dgm:spPr/>
      <dgm:t>
        <a:bodyPr/>
        <a:lstStyle/>
        <a:p>
          <a:endParaRPr lang="zh-CN" altLang="en-US"/>
        </a:p>
      </dgm:t>
    </dgm:pt>
    <dgm:pt modelId="{5CD0BFC8-B6F5-41F0-BE2C-1D835A66E5BA}" type="pres">
      <dgm:prSet presAssocID="{7ADCFBCC-DB5D-4438-A6D9-98D29014954D}" presName="childText" presStyleLbl="bgAcc1" presStyleIdx="1" presStyleCnt="8" custScaleX="159156">
        <dgm:presLayoutVars>
          <dgm:bulletEnabled val="1"/>
        </dgm:presLayoutVars>
      </dgm:prSet>
      <dgm:spPr/>
      <dgm:t>
        <a:bodyPr/>
        <a:lstStyle/>
        <a:p>
          <a:endParaRPr lang="zh-CN" altLang="en-US"/>
        </a:p>
      </dgm:t>
    </dgm:pt>
    <dgm:pt modelId="{59176A0C-BFD9-4DAE-8D1A-C906806F310B}" type="pres">
      <dgm:prSet presAssocID="{18BCC799-F268-4872-9EFD-7CC49F2B5EFC}" presName="Name13" presStyleLbl="parChTrans1D2" presStyleIdx="2" presStyleCnt="8"/>
      <dgm:spPr/>
      <dgm:t>
        <a:bodyPr/>
        <a:lstStyle/>
        <a:p>
          <a:endParaRPr lang="zh-CN" altLang="en-US"/>
        </a:p>
      </dgm:t>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t>
        <a:bodyPr/>
        <a:lstStyle/>
        <a:p>
          <a:endParaRPr lang="zh-CN" altLang="en-US"/>
        </a:p>
      </dgm:t>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t>
        <a:bodyPr/>
        <a:lstStyle/>
        <a:p>
          <a:endParaRPr lang="zh-CN" altLang="en-US"/>
        </a:p>
      </dgm:t>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t>
        <a:bodyPr/>
        <a:lstStyle/>
        <a:p>
          <a:endParaRPr lang="zh-CN" altLang="en-US"/>
        </a:p>
      </dgm:t>
    </dgm:pt>
    <dgm:pt modelId="{C5ECBF2F-9704-48FE-A5C8-149CC8396E81}" type="pres">
      <dgm:prSet presAssocID="{6691E3D5-02BD-4631-96FF-E5AF329A6017}" presName="Name13" presStyleLbl="parChTrans1D2" presStyleIdx="4" presStyleCnt="8"/>
      <dgm:spPr/>
      <dgm:t>
        <a:bodyPr/>
        <a:lstStyle/>
        <a:p>
          <a:endParaRPr lang="zh-CN" altLang="en-US"/>
        </a:p>
      </dgm:t>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t>
        <a:bodyPr/>
        <a:lstStyle/>
        <a:p>
          <a:endParaRPr lang="zh-CN" altLang="en-US"/>
        </a:p>
      </dgm:t>
    </dgm:pt>
    <dgm:pt modelId="{6DC99D27-9350-4ACE-B521-538138C5C28A}" type="pres">
      <dgm:prSet presAssocID="{3D58551A-59C3-4C12-B868-537B854312C3}" presName="childText" presStyleLbl="bgAcc1" presStyleIdx="5" presStyleCnt="8" custScaleX="155078">
        <dgm:presLayoutVars>
          <dgm:bulletEnabled val="1"/>
        </dgm:presLayoutVars>
      </dgm:prSet>
      <dgm:spPr/>
      <dgm:t>
        <a:bodyPr/>
        <a:lstStyle/>
        <a:p>
          <a:endParaRPr lang="zh-CN" altLang="en-US"/>
        </a:p>
      </dgm:t>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t>
        <a:bodyPr/>
        <a:lstStyle/>
        <a:p>
          <a:endParaRPr lang="zh-CN" altLang="en-US"/>
        </a:p>
      </dgm:t>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t>
        <a:bodyPr/>
        <a:lstStyle/>
        <a:p>
          <a:endParaRPr lang="zh-CN" altLang="en-US"/>
        </a:p>
      </dgm:t>
    </dgm:pt>
    <dgm:pt modelId="{C6B53DE5-1E09-4A7F-BB7E-13303823A4DC}" type="pres">
      <dgm:prSet presAssocID="{8BC09F01-C3C3-4DC0-BCE3-5A5BA07B761A}" presName="childText" presStyleLbl="bgAcc1" presStyleIdx="6" presStyleCnt="8" custScaleX="159156">
        <dgm:presLayoutVars>
          <dgm:bulletEnabled val="1"/>
        </dgm:presLayoutVars>
      </dgm:prSet>
      <dgm:spPr/>
      <dgm:t>
        <a:bodyPr/>
        <a:lstStyle/>
        <a:p>
          <a:endParaRPr lang="zh-CN" altLang="en-US"/>
        </a:p>
      </dgm:t>
    </dgm:pt>
    <dgm:pt modelId="{901BD682-E8C6-4829-8FF6-7D50AD899730}" type="pres">
      <dgm:prSet presAssocID="{63578AC5-4363-4AE8-B71F-DD1ADC4E33C0}" presName="Name13" presStyleLbl="parChTrans1D2" presStyleIdx="7" presStyleCnt="8"/>
      <dgm:spPr/>
      <dgm:t>
        <a:bodyPr/>
        <a:lstStyle/>
        <a:p>
          <a:endParaRPr lang="zh-CN" altLang="en-US"/>
        </a:p>
      </dgm:t>
    </dgm:pt>
    <dgm:pt modelId="{A284FAC2-CC13-4D2C-9753-79A08ECCCC2F}" type="pres">
      <dgm:prSet presAssocID="{3443B1CE-59E0-4491-9B68-143820AE4F50}" presName="childText" presStyleLbl="bgAcc1" presStyleIdx="7" presStyleCnt="8" custScaleX="159156">
        <dgm:presLayoutVars>
          <dgm:bulletEnabled val="1"/>
        </dgm:presLayoutVars>
      </dgm:prSet>
      <dgm:spPr/>
      <dgm:t>
        <a:bodyPr/>
        <a:lstStyle/>
        <a:p>
          <a:endParaRPr lang="zh-CN" altLang="en-US"/>
        </a:p>
      </dgm:t>
    </dgm:pt>
  </dgm:ptLst>
  <dgm:cxnLst>
    <dgm:cxn modelId="{1F520C4B-4705-4B1E-A047-6751F3B0C0F3}" type="presOf" srcId="{FCA41F85-CA58-461C-BA03-45B19515C84A}" destId="{37DE5D10-3AAD-4FC6-A0BF-6C62C878C4C2}"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D8C7466D-79D1-4AE6-9C47-82B8974385CF}" srcId="{FCA41F85-CA58-461C-BA03-45B19515C84A}" destId="{FBDCAC1C-A6FE-4413-A47B-2CC3E09E4EFB}" srcOrd="2" destOrd="0" parTransId="{18BCC799-F268-4872-9EFD-7CC49F2B5EFC}" sibTransId="{2536A067-D4C0-43E1-94A6-9AFAAA717164}"/>
    <dgm:cxn modelId="{5FDAB6AA-32ED-46BF-A5CF-81AB995C8C69}" type="presOf" srcId="{FBDCAC1C-A6FE-4413-A47B-2CC3E09E4EFB}" destId="{FDB3F846-25BA-4A80-B417-4D0C31220E3E}" srcOrd="0" destOrd="0" presId="urn:microsoft.com/office/officeart/2005/8/layout/hierarchy3"/>
    <dgm:cxn modelId="{C96EA2FA-4E8F-491E-BD3B-6F69A011EC1B}" srcId="{4F925ACE-39EF-4D37-BB2A-6EA1F517ECA6}" destId="{A29915A7-6055-4AC3-8C1F-1B45CBADFF94}" srcOrd="1" destOrd="0" parTransId="{6691E3D5-02BD-4631-96FF-E5AF329A6017}" sibTransId="{E4ECEE65-4409-42C1-A0DC-1DC4F1485C60}"/>
    <dgm:cxn modelId="{E8AC5DA6-9DAF-4F8D-A5AA-83E1D5046561}" type="presOf" srcId="{3443B1CE-59E0-4491-9B68-143820AE4F50}" destId="{A284FAC2-CC13-4D2C-9753-79A08ECCCC2F}" srcOrd="0" destOrd="0" presId="urn:microsoft.com/office/officeart/2005/8/layout/hierarchy3"/>
    <dgm:cxn modelId="{25A7972E-8585-4B7A-AF1B-1C30AB329A4A}" type="presOf" srcId="{3D58551A-59C3-4C12-B868-537B854312C3}" destId="{6DC99D27-9350-4ACE-B521-538138C5C28A}" srcOrd="0" destOrd="0" presId="urn:microsoft.com/office/officeart/2005/8/layout/hierarchy3"/>
    <dgm:cxn modelId="{482B6F08-FE9A-4ABD-B1FF-72B42EC56278}" srcId="{4F925ACE-39EF-4D37-BB2A-6EA1F517ECA6}" destId="{3D58551A-59C3-4C12-B868-537B854312C3}" srcOrd="2" destOrd="0" parTransId="{88B45919-AFF7-4C16-8B08-A1C0BF5444BB}" sibTransId="{6D0FCB50-2004-4BD0-9C98-A65D1D8B75CE}"/>
    <dgm:cxn modelId="{9322FA75-6852-4632-BDA3-C3AFE9078EF2}" type="presOf" srcId="{95A8F6CA-BFAE-4BE5-90FE-17D64F715F2F}" destId="{E874FCB1-C198-4D21-A74B-B9E36F5E34F4}" srcOrd="0" destOrd="0" presId="urn:microsoft.com/office/officeart/2005/8/layout/hierarchy3"/>
    <dgm:cxn modelId="{506F18D2-489A-4A86-AE36-5FBDBA6306C1}" type="presOf" srcId="{B1735DA5-5402-445D-889D-205463A5DE5D}" destId="{DF66E7C9-AAC7-42EB-A4E6-485CD6686B93}" srcOrd="0" destOrd="0" presId="urn:microsoft.com/office/officeart/2005/8/layout/hierarchy3"/>
    <dgm:cxn modelId="{B77E17B8-2864-49D4-A82A-CFED595086CB}" type="presOf" srcId="{4F925ACE-39EF-4D37-BB2A-6EA1F517ECA6}" destId="{D46F8653-356C-47CC-BCA7-E021B2A32005}" srcOrd="1" destOrd="0" presId="urn:microsoft.com/office/officeart/2005/8/layout/hierarchy3"/>
    <dgm:cxn modelId="{9C520FFB-E54A-42C6-8BD1-8A01AA7E8A1F}" type="presOf" srcId="{6691E3D5-02BD-4631-96FF-E5AF329A6017}" destId="{C5ECBF2F-9704-48FE-A5C8-149CC8396E81}" srcOrd="0" destOrd="0" presId="urn:microsoft.com/office/officeart/2005/8/layout/hierarchy3"/>
    <dgm:cxn modelId="{1889BC6D-ECC0-4F56-A68F-C2A72E644459}" type="presOf" srcId="{2C7D37B2-E01B-485D-AE09-1AE220C2A734}" destId="{C0871646-0822-449A-9E28-BAD34C18F00F}" srcOrd="0" destOrd="0" presId="urn:microsoft.com/office/officeart/2005/8/layout/hierarchy3"/>
    <dgm:cxn modelId="{127101A8-D7E6-4478-8C70-33A04D47E639}" type="presOf" srcId="{4F925ACE-39EF-4D37-BB2A-6EA1F517ECA6}" destId="{EB9830B7-1EEA-40E7-B94F-4C97BA5A80C5}" srcOrd="0" destOrd="0" presId="urn:microsoft.com/office/officeart/2005/8/layout/hierarchy3"/>
    <dgm:cxn modelId="{7C0001CB-D4FE-4CD4-915C-95B1215309C2}" type="presOf" srcId="{88B45919-AFF7-4C16-8B08-A1C0BF5444BB}" destId="{1BFB36A8-08F3-463A-851E-22FEA2EBD82D}" srcOrd="0" destOrd="0" presId="urn:microsoft.com/office/officeart/2005/8/layout/hierarchy3"/>
    <dgm:cxn modelId="{23856685-93FB-4CF0-A6DD-3B95937CFF9F}" srcId="{2C7D37B2-E01B-485D-AE09-1AE220C2A734}" destId="{FCA41F85-CA58-461C-BA03-45B19515C84A}" srcOrd="0" destOrd="0" parTransId="{77D3391A-9AB4-4AF5-9366-F833174505E6}" sibTransId="{F9CB99C0-CD6B-4264-A282-FF019FB3C2AD}"/>
    <dgm:cxn modelId="{EDEDEAC5-060D-4D4C-A025-5DBDAD62B3CF}" type="presOf" srcId="{A29915A7-6055-4AC3-8C1F-1B45CBADFF94}" destId="{B8C54604-78BA-49B1-882D-7328649B6E16}"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7C5CF749-15AA-46D5-BCB0-C2A2C1374B9B}" srcId="{16090CCC-E01E-4B70-BEBC-4D52E441DBC5}" destId="{8BC09F01-C3C3-4DC0-BCE3-5A5BA07B761A}" srcOrd="0" destOrd="0" parTransId="{4017914A-FE33-4734-AAAD-D69734B0C722}" sibTransId="{35AFDF4C-BE91-4F8E-817A-728FFAEF50A4}"/>
    <dgm:cxn modelId="{1FC25496-26D3-41C2-90CA-AB2348C43F2E}" srcId="{2C7D37B2-E01B-485D-AE09-1AE220C2A734}" destId="{16090CCC-E01E-4B70-BEBC-4D52E441DBC5}" srcOrd="2" destOrd="0" parTransId="{AC07B841-129A-4CCE-A448-05CA87307AC0}" sibTransId="{508419CE-901D-4E65-AC78-394AD7054BD7}"/>
    <dgm:cxn modelId="{B4375BD2-58B2-4041-838D-6036853FFF92}" type="presOf" srcId="{16090CCC-E01E-4B70-BEBC-4D52E441DBC5}" destId="{73264B35-8471-4E74-85D7-6FEC606860C6}" srcOrd="0" destOrd="0" presId="urn:microsoft.com/office/officeart/2005/8/layout/hierarchy3"/>
    <dgm:cxn modelId="{C2A0F04C-456F-455C-8EA8-5E39498D2AE9}" type="presOf" srcId="{7ADCFBCC-DB5D-4438-A6D9-98D29014954D}" destId="{5CD0BFC8-B6F5-41F0-BE2C-1D835A66E5BA}" srcOrd="0" destOrd="0" presId="urn:microsoft.com/office/officeart/2005/8/layout/hierarchy3"/>
    <dgm:cxn modelId="{AA53D61F-F29B-480D-9A9A-B98E7F6DDD1C}" type="presOf" srcId="{FCA41F85-CA58-461C-BA03-45B19515C84A}" destId="{184956C2-5784-442A-9E67-E41BC5C14BFE}" srcOrd="1" destOrd="0" presId="urn:microsoft.com/office/officeart/2005/8/layout/hierarchy3"/>
    <dgm:cxn modelId="{981D085B-794C-4E65-8726-598184519401}" type="presOf" srcId="{8BC09F01-C3C3-4DC0-BCE3-5A5BA07B761A}" destId="{C6B53DE5-1E09-4A7F-BB7E-13303823A4DC}" srcOrd="0" destOrd="0" presId="urn:microsoft.com/office/officeart/2005/8/layout/hierarchy3"/>
    <dgm:cxn modelId="{20A2EFD1-CF3F-4DDE-BF2D-23592FB34C39}" type="presOf" srcId="{08D47064-B612-4DD6-A9EF-DA4D742A1939}" destId="{654A1325-47A7-43BC-A6E1-21EC20292CD7}"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3C9B11D8-B535-4768-B39D-788EEA2C8E62}" type="presOf" srcId="{63578AC5-4363-4AE8-B71F-DD1ADC4E33C0}" destId="{901BD682-E8C6-4829-8FF6-7D50AD899730}"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AF41AF3A-272F-4D64-83FF-04037D88F80A}" type="presOf" srcId="{18BCC799-F268-4872-9EFD-7CC49F2B5EFC}" destId="{59176A0C-BFD9-4DAE-8D1A-C906806F310B}" srcOrd="0" destOrd="0" presId="urn:microsoft.com/office/officeart/2005/8/layout/hierarchy3"/>
    <dgm:cxn modelId="{D80C68FC-8582-439F-8A20-AFBCCDAC4834}" type="presOf" srcId="{920AD640-BE78-46BF-958F-1763B716CDE9}" destId="{5D3B362B-D5B9-4322-A30E-19213398C0A7}" srcOrd="0" destOrd="0" presId="urn:microsoft.com/office/officeart/2005/8/layout/hierarchy3"/>
    <dgm:cxn modelId="{B8545C89-79B6-4898-A353-902C0B2636F9}" srcId="{FCA41F85-CA58-461C-BA03-45B19515C84A}" destId="{7ADCFBCC-DB5D-4438-A6D9-98D29014954D}" srcOrd="1" destOrd="0" parTransId="{6C4BEDD5-CA91-43A8-99AC-8B2702DDFF14}" sibTransId="{A16767E3-8F42-4CFD-A39E-6FE3A1481EC1}"/>
    <dgm:cxn modelId="{18923085-F7D8-445F-9DDD-D7496005EC43}" type="presOf" srcId="{16090CCC-E01E-4B70-BEBC-4D52E441DBC5}" destId="{E882561E-281B-4738-A062-E351C3EF880F}" srcOrd="1" destOrd="0" presId="urn:microsoft.com/office/officeart/2005/8/layout/hierarchy3"/>
    <dgm:cxn modelId="{AC461780-0E1C-433B-80DD-B0F2C26D5D5F}" type="presOf" srcId="{4017914A-FE33-4734-AAAD-D69734B0C722}" destId="{6E2CF18A-6B56-4D31-90F1-82F3113242C2}" srcOrd="0" destOrd="0" presId="urn:microsoft.com/office/officeart/2005/8/layout/hierarchy3"/>
    <dgm:cxn modelId="{2791074D-3D6F-4B20-BC8C-2C65B2B1F4C8}" type="presOf" srcId="{6C4BEDD5-CA91-43A8-99AC-8B2702DDFF14}" destId="{506C4D84-0FD0-4A51-B3D9-834F5B76C3CE}" srcOrd="0" destOrd="0" presId="urn:microsoft.com/office/officeart/2005/8/layout/hierarchy3"/>
    <dgm:cxn modelId="{7551014A-C136-4979-B2B0-E644BEF3C03A}" type="presParOf" srcId="{C0871646-0822-449A-9E28-BAD34C18F00F}" destId="{6A2170F9-98E6-4E5A-A781-6ABAB4316E15}" srcOrd="0" destOrd="0" presId="urn:microsoft.com/office/officeart/2005/8/layout/hierarchy3"/>
    <dgm:cxn modelId="{5D99734D-AE75-43C1-ABB4-A6F94567458E}" type="presParOf" srcId="{6A2170F9-98E6-4E5A-A781-6ABAB4316E15}" destId="{A2209F8C-DB77-4C6A-A2E8-DE719BA334BC}" srcOrd="0" destOrd="0" presId="urn:microsoft.com/office/officeart/2005/8/layout/hierarchy3"/>
    <dgm:cxn modelId="{2AC457CB-CE2F-4EA6-BB44-D1C548B2421C}" type="presParOf" srcId="{A2209F8C-DB77-4C6A-A2E8-DE719BA334BC}" destId="{37DE5D10-3AAD-4FC6-A0BF-6C62C878C4C2}" srcOrd="0" destOrd="0" presId="urn:microsoft.com/office/officeart/2005/8/layout/hierarchy3"/>
    <dgm:cxn modelId="{0D8E85D4-E6A7-4604-80D9-E9411A229C59}" type="presParOf" srcId="{A2209F8C-DB77-4C6A-A2E8-DE719BA334BC}" destId="{184956C2-5784-442A-9E67-E41BC5C14BFE}" srcOrd="1" destOrd="0" presId="urn:microsoft.com/office/officeart/2005/8/layout/hierarchy3"/>
    <dgm:cxn modelId="{FEBDA4E6-8A87-42B1-BE1C-7687D0E9145E}" type="presParOf" srcId="{6A2170F9-98E6-4E5A-A781-6ABAB4316E15}" destId="{F1EA5B81-373F-446B-86E6-0D342D4D2A2D}" srcOrd="1" destOrd="0" presId="urn:microsoft.com/office/officeart/2005/8/layout/hierarchy3"/>
    <dgm:cxn modelId="{CEBA7370-128A-4571-BF65-3F0F7B2D6C1B}" type="presParOf" srcId="{F1EA5B81-373F-446B-86E6-0D342D4D2A2D}" destId="{E874FCB1-C198-4D21-A74B-B9E36F5E34F4}" srcOrd="0" destOrd="0" presId="urn:microsoft.com/office/officeart/2005/8/layout/hierarchy3"/>
    <dgm:cxn modelId="{2D61AEDC-B7E2-4FB7-BEE0-E83498A75C3E}" type="presParOf" srcId="{F1EA5B81-373F-446B-86E6-0D342D4D2A2D}" destId="{5D3B362B-D5B9-4322-A30E-19213398C0A7}" srcOrd="1" destOrd="0" presId="urn:microsoft.com/office/officeart/2005/8/layout/hierarchy3"/>
    <dgm:cxn modelId="{742BC20A-5C37-49AA-B361-CFE79A1986B8}" type="presParOf" srcId="{F1EA5B81-373F-446B-86E6-0D342D4D2A2D}" destId="{506C4D84-0FD0-4A51-B3D9-834F5B76C3CE}" srcOrd="2" destOrd="0" presId="urn:microsoft.com/office/officeart/2005/8/layout/hierarchy3"/>
    <dgm:cxn modelId="{FAAA02C6-BBB6-44FE-B54F-90ADAFCE6E74}" type="presParOf" srcId="{F1EA5B81-373F-446B-86E6-0D342D4D2A2D}" destId="{5CD0BFC8-B6F5-41F0-BE2C-1D835A66E5BA}" srcOrd="3" destOrd="0" presId="urn:microsoft.com/office/officeart/2005/8/layout/hierarchy3"/>
    <dgm:cxn modelId="{9EC743B2-BC11-431E-BA11-21BCD240BDA2}" type="presParOf" srcId="{F1EA5B81-373F-446B-86E6-0D342D4D2A2D}" destId="{59176A0C-BFD9-4DAE-8D1A-C906806F310B}" srcOrd="4" destOrd="0" presId="urn:microsoft.com/office/officeart/2005/8/layout/hierarchy3"/>
    <dgm:cxn modelId="{07812B87-1071-4E87-802A-AA91E39F2383}" type="presParOf" srcId="{F1EA5B81-373F-446B-86E6-0D342D4D2A2D}" destId="{FDB3F846-25BA-4A80-B417-4D0C31220E3E}" srcOrd="5" destOrd="0" presId="urn:microsoft.com/office/officeart/2005/8/layout/hierarchy3"/>
    <dgm:cxn modelId="{B529AEF4-7ADA-4939-9CC5-D030F2AECA69}" type="presParOf" srcId="{C0871646-0822-449A-9E28-BAD34C18F00F}" destId="{D954D125-AF94-4BE9-9C7B-74AEC7C4AB4F}" srcOrd="1" destOrd="0" presId="urn:microsoft.com/office/officeart/2005/8/layout/hierarchy3"/>
    <dgm:cxn modelId="{C2B018C2-BC3F-4DBC-A3EA-E63D2B04DDF6}" type="presParOf" srcId="{D954D125-AF94-4BE9-9C7B-74AEC7C4AB4F}" destId="{54FF872F-315E-47F2-8200-5DEC985E89BD}" srcOrd="0" destOrd="0" presId="urn:microsoft.com/office/officeart/2005/8/layout/hierarchy3"/>
    <dgm:cxn modelId="{338B1587-EE33-4584-A101-26B84E31956B}" type="presParOf" srcId="{54FF872F-315E-47F2-8200-5DEC985E89BD}" destId="{EB9830B7-1EEA-40E7-B94F-4C97BA5A80C5}" srcOrd="0" destOrd="0" presId="urn:microsoft.com/office/officeart/2005/8/layout/hierarchy3"/>
    <dgm:cxn modelId="{B0CFEDE4-BE0F-4F54-9BA3-9FBEF88F3DEA}" type="presParOf" srcId="{54FF872F-315E-47F2-8200-5DEC985E89BD}" destId="{D46F8653-356C-47CC-BCA7-E021B2A32005}" srcOrd="1" destOrd="0" presId="urn:microsoft.com/office/officeart/2005/8/layout/hierarchy3"/>
    <dgm:cxn modelId="{8F602AF7-690A-4EB6-B54B-12982DA5DDA5}" type="presParOf" srcId="{D954D125-AF94-4BE9-9C7B-74AEC7C4AB4F}" destId="{C2CD65E1-5234-4D6F-8D05-47D191CC3EB5}" srcOrd="1" destOrd="0" presId="urn:microsoft.com/office/officeart/2005/8/layout/hierarchy3"/>
    <dgm:cxn modelId="{A3A08153-6B31-4A40-BC46-4B97AA66844B}" type="presParOf" srcId="{C2CD65E1-5234-4D6F-8D05-47D191CC3EB5}" destId="{654A1325-47A7-43BC-A6E1-21EC20292CD7}" srcOrd="0" destOrd="0" presId="urn:microsoft.com/office/officeart/2005/8/layout/hierarchy3"/>
    <dgm:cxn modelId="{8F81513E-B946-4321-93B8-431E4A4DE526}" type="presParOf" srcId="{C2CD65E1-5234-4D6F-8D05-47D191CC3EB5}" destId="{DF66E7C9-AAC7-42EB-A4E6-485CD6686B93}" srcOrd="1" destOrd="0" presId="urn:microsoft.com/office/officeart/2005/8/layout/hierarchy3"/>
    <dgm:cxn modelId="{C33C6CD2-58AE-4665-BCB5-27A46EB362F7}" type="presParOf" srcId="{C2CD65E1-5234-4D6F-8D05-47D191CC3EB5}" destId="{C5ECBF2F-9704-48FE-A5C8-149CC8396E81}" srcOrd="2" destOrd="0" presId="urn:microsoft.com/office/officeart/2005/8/layout/hierarchy3"/>
    <dgm:cxn modelId="{DACB14C0-3206-43A2-9DBF-1D8ED25FC9DB}" type="presParOf" srcId="{C2CD65E1-5234-4D6F-8D05-47D191CC3EB5}" destId="{B8C54604-78BA-49B1-882D-7328649B6E16}" srcOrd="3" destOrd="0" presId="urn:microsoft.com/office/officeart/2005/8/layout/hierarchy3"/>
    <dgm:cxn modelId="{700FEFE1-240D-4D82-BBF0-AECE93366909}" type="presParOf" srcId="{C2CD65E1-5234-4D6F-8D05-47D191CC3EB5}" destId="{1BFB36A8-08F3-463A-851E-22FEA2EBD82D}" srcOrd="4" destOrd="0" presId="urn:microsoft.com/office/officeart/2005/8/layout/hierarchy3"/>
    <dgm:cxn modelId="{616E8D2F-975F-4C0F-8858-B9016146D503}" type="presParOf" srcId="{C2CD65E1-5234-4D6F-8D05-47D191CC3EB5}" destId="{6DC99D27-9350-4ACE-B521-538138C5C28A}" srcOrd="5" destOrd="0" presId="urn:microsoft.com/office/officeart/2005/8/layout/hierarchy3"/>
    <dgm:cxn modelId="{B87DC5A2-FB44-4CE7-99F7-91ACA3775280}" type="presParOf" srcId="{C0871646-0822-449A-9E28-BAD34C18F00F}" destId="{4A738EAE-C0FF-40EC-9605-BE7C906AF0C0}" srcOrd="2" destOrd="0" presId="urn:microsoft.com/office/officeart/2005/8/layout/hierarchy3"/>
    <dgm:cxn modelId="{684D1173-5429-4CD3-89E8-3CBA1CCD6319}" type="presParOf" srcId="{4A738EAE-C0FF-40EC-9605-BE7C906AF0C0}" destId="{36EB890D-AA03-4636-AF2B-88A02842689B}" srcOrd="0" destOrd="0" presId="urn:microsoft.com/office/officeart/2005/8/layout/hierarchy3"/>
    <dgm:cxn modelId="{39603D01-E575-46C3-8C7F-E1D19B35BEF0}" type="presParOf" srcId="{36EB890D-AA03-4636-AF2B-88A02842689B}" destId="{73264B35-8471-4E74-85D7-6FEC606860C6}" srcOrd="0" destOrd="0" presId="urn:microsoft.com/office/officeart/2005/8/layout/hierarchy3"/>
    <dgm:cxn modelId="{EF299C7F-2E1C-4994-A105-575269A075BA}" type="presParOf" srcId="{36EB890D-AA03-4636-AF2B-88A02842689B}" destId="{E882561E-281B-4738-A062-E351C3EF880F}" srcOrd="1" destOrd="0" presId="urn:microsoft.com/office/officeart/2005/8/layout/hierarchy3"/>
    <dgm:cxn modelId="{C34B51E3-F4EB-4355-95F2-5DDB8FEDCA9E}" type="presParOf" srcId="{4A738EAE-C0FF-40EC-9605-BE7C906AF0C0}" destId="{E4051271-BA14-49B5-B141-B7D644FBBC74}" srcOrd="1" destOrd="0" presId="urn:microsoft.com/office/officeart/2005/8/layout/hierarchy3"/>
    <dgm:cxn modelId="{7D409B2B-BDB4-4901-A6F2-084B0920E50D}" type="presParOf" srcId="{E4051271-BA14-49B5-B141-B7D644FBBC74}" destId="{6E2CF18A-6B56-4D31-90F1-82F3113242C2}" srcOrd="0" destOrd="0" presId="urn:microsoft.com/office/officeart/2005/8/layout/hierarchy3"/>
    <dgm:cxn modelId="{6A0D7FB6-0F95-49AD-8D11-E985815C4033}" type="presParOf" srcId="{E4051271-BA14-49B5-B141-B7D644FBBC74}" destId="{C6B53DE5-1E09-4A7F-BB7E-13303823A4DC}" srcOrd="1" destOrd="0" presId="urn:microsoft.com/office/officeart/2005/8/layout/hierarchy3"/>
    <dgm:cxn modelId="{DB76B6B5-F6E7-4582-BE96-E56EDE0C40D5}" type="presParOf" srcId="{E4051271-BA14-49B5-B141-B7D644FBBC74}" destId="{901BD682-E8C6-4829-8FF6-7D50AD899730}" srcOrd="2" destOrd="0" presId="urn:microsoft.com/office/officeart/2005/8/layout/hierarchy3"/>
    <dgm:cxn modelId="{82ACCDCA-370D-4892-A1D3-F09FAC4408D1}"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a:latin typeface="微软雅黑" panose="020B0503020204020204" pitchFamily="34" charset="-122"/>
              <a:ea typeface="微软雅黑" panose="020B0503020204020204" pitchFamily="34" charset="-122"/>
            </a:rPr>
            <a:t>数据关联</a:t>
          </a: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a:latin typeface="微软雅黑" panose="020B0503020204020204" pitchFamily="34" charset="-122"/>
              <a:ea typeface="微软雅黑" panose="020B0503020204020204" pitchFamily="34" charset="-122"/>
            </a:rPr>
            <a:t>质量贡献度分析</a:t>
          </a: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a:latin typeface="微软雅黑" panose="020B0503020204020204" pitchFamily="34" charset="-122"/>
              <a:ea typeface="微软雅黑" panose="020B0503020204020204" pitchFamily="34" charset="-122"/>
            </a:rPr>
            <a:t>历史质量问题匹配</a:t>
          </a: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t>
        <a:bodyPr/>
        <a:lstStyle/>
        <a:p>
          <a:endParaRPr lang="zh-CN" altLang="en-US"/>
        </a:p>
      </dgm:t>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t>
        <a:bodyPr/>
        <a:lstStyle/>
        <a:p>
          <a:endParaRPr lang="zh-CN" altLang="en-US"/>
        </a:p>
      </dgm:t>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t>
        <a:bodyPr/>
        <a:lstStyle/>
        <a:p>
          <a:endParaRPr lang="zh-CN" altLang="en-US"/>
        </a:p>
      </dgm:t>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t>
        <a:bodyPr/>
        <a:lstStyle/>
        <a:p>
          <a:endParaRPr lang="zh-CN" altLang="en-US"/>
        </a:p>
      </dgm:t>
    </dgm:pt>
  </dgm:ptLst>
  <dgm:cxnLst>
    <dgm:cxn modelId="{89CF5F47-757E-4BC8-ACFD-8AD96937A59A}" type="presOf" srcId="{7FE55DDC-7F27-48EF-95A5-CB97D625F58A}" destId="{8E5ED205-B9E7-4434-9A1E-FB04C4880CEC}" srcOrd="0" destOrd="0" presId="urn:microsoft.com/office/officeart/2009/layout/CircleArrowProcess"/>
    <dgm:cxn modelId="{4D3D43EC-29E7-4D6C-8914-4CDE8D879BF3}" type="presOf" srcId="{02F24EED-4620-4071-B451-8FF00DAEC6B3}" destId="{910A0C86-38AB-43DF-8EC2-E134991D419E}" srcOrd="0" destOrd="0" presId="urn:microsoft.com/office/officeart/2009/layout/CircleArrowProcess"/>
    <dgm:cxn modelId="{DE068B1F-71F8-4AFD-B18A-E39D52DFA8D6}" type="presOf" srcId="{DD59C8AA-A4CA-4E98-899B-F69E55318992}" destId="{10053C17-E6F2-4B76-AF86-3E0D170EB44C}" srcOrd="0" destOrd="0" presId="urn:microsoft.com/office/officeart/2009/layout/CircleArrowProcess"/>
    <dgm:cxn modelId="{D1F69433-8CAA-4EB7-8110-7BD2727AE545}" srcId="{7FE55DDC-7F27-48EF-95A5-CB97D625F58A}" destId="{DD59C8AA-A4CA-4E98-899B-F69E55318992}" srcOrd="2" destOrd="0" parTransId="{AE47D53E-BDF1-4310-B2F5-FF1A5F4ECB87}" sibTransId="{2BCDD4CB-2A47-4905-AEAA-7B13D68BF0C6}"/>
    <dgm:cxn modelId="{26C66645-6CE3-4E63-84A6-15D539518432}" srcId="{7FE55DDC-7F27-48EF-95A5-CB97D625F58A}" destId="{7D493185-197B-4A29-AE2D-B23144FC60C1}" srcOrd="1" destOrd="0" parTransId="{2417F609-E0B5-40A4-BC75-DD17FE710C58}" sibTransId="{8562922E-34CD-48A1-A204-B0609EE2665A}"/>
    <dgm:cxn modelId="{EEE56C38-CE69-4BD0-B6D5-13C139899F5A}" srcId="{7FE55DDC-7F27-48EF-95A5-CB97D625F58A}" destId="{02F24EED-4620-4071-B451-8FF00DAEC6B3}" srcOrd="0" destOrd="0" parTransId="{9AFE2B01-C7FB-47F7-B995-DE0A1F61E541}" sibTransId="{7EA74D77-AE1B-4BC0-8741-B33AC8C890F3}"/>
    <dgm:cxn modelId="{7F63755D-7273-4F65-8875-F58113F19DFD}" type="presOf" srcId="{7D493185-197B-4A29-AE2D-B23144FC60C1}" destId="{EBD48E42-CC43-4900-8C3F-F8D7484928E7}" srcOrd="0" destOrd="0" presId="urn:microsoft.com/office/officeart/2009/layout/CircleArrowProcess"/>
    <dgm:cxn modelId="{CD0D0EAF-6428-438D-A6A4-1D3E5071D09D}" type="presParOf" srcId="{8E5ED205-B9E7-4434-9A1E-FB04C4880CEC}" destId="{0A84C992-20BB-43AD-8E2F-F558F90D323F}" srcOrd="0" destOrd="0" presId="urn:microsoft.com/office/officeart/2009/layout/CircleArrowProcess"/>
    <dgm:cxn modelId="{AF20F33E-8DF6-4809-9C5F-621B176FC4C6}" type="presParOf" srcId="{0A84C992-20BB-43AD-8E2F-F558F90D323F}" destId="{384E28A0-6F64-4A00-BB39-F3771A10EBD4}" srcOrd="0" destOrd="0" presId="urn:microsoft.com/office/officeart/2009/layout/CircleArrowProcess"/>
    <dgm:cxn modelId="{046CB4D6-D7D5-455F-96A9-322F1B9E0AFE}" type="presParOf" srcId="{8E5ED205-B9E7-4434-9A1E-FB04C4880CEC}" destId="{910A0C86-38AB-43DF-8EC2-E134991D419E}" srcOrd="1" destOrd="0" presId="urn:microsoft.com/office/officeart/2009/layout/CircleArrowProcess"/>
    <dgm:cxn modelId="{5ABAA421-FB27-4FD4-ACFA-8CF8FD294591}" type="presParOf" srcId="{8E5ED205-B9E7-4434-9A1E-FB04C4880CEC}" destId="{DF4B7DA8-8CED-4985-9DE4-BCA11EE92DCE}" srcOrd="2" destOrd="0" presId="urn:microsoft.com/office/officeart/2009/layout/CircleArrowProcess"/>
    <dgm:cxn modelId="{B8D7F1B2-EE39-4E51-A595-7A40D534FDF8}" type="presParOf" srcId="{DF4B7DA8-8CED-4985-9DE4-BCA11EE92DCE}" destId="{1616C81B-F470-4E06-ACDF-6E740C4E1859}" srcOrd="0" destOrd="0" presId="urn:microsoft.com/office/officeart/2009/layout/CircleArrowProcess"/>
    <dgm:cxn modelId="{87D4954D-34B5-4DD3-B1C7-B9A580B5829A}" type="presParOf" srcId="{8E5ED205-B9E7-4434-9A1E-FB04C4880CEC}" destId="{EBD48E42-CC43-4900-8C3F-F8D7484928E7}" srcOrd="3" destOrd="0" presId="urn:microsoft.com/office/officeart/2009/layout/CircleArrowProcess"/>
    <dgm:cxn modelId="{0B03554A-D07E-4F85-A6A8-7A2684CCC5DE}" type="presParOf" srcId="{8E5ED205-B9E7-4434-9A1E-FB04C4880CEC}" destId="{D152EFC4-2C77-4BE7-891B-F8E71966BE0F}" srcOrd="4" destOrd="0" presId="urn:microsoft.com/office/officeart/2009/layout/CircleArrowProcess"/>
    <dgm:cxn modelId="{9E50A63A-0742-40F6-9FDE-9CE1CB874ADE}" type="presParOf" srcId="{D152EFC4-2C77-4BE7-891B-F8E71966BE0F}" destId="{4916AC07-A57E-422A-82C5-6FE40F4E5B4F}" srcOrd="0" destOrd="0" presId="urn:microsoft.com/office/officeart/2009/layout/CircleArrowProcess"/>
    <dgm:cxn modelId="{ED05D688-3778-4051-9E7C-C3B0B3868FB8}"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t>
        <a:bodyPr/>
        <a:lstStyle/>
        <a:p>
          <a:endParaRPr lang="zh-CN" altLang="en-US"/>
        </a:p>
      </dgm:t>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t>
        <a:bodyPr/>
        <a:lstStyle/>
        <a:p>
          <a:endParaRPr lang="zh-CN" altLang="en-US"/>
        </a:p>
      </dgm:t>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t>
        <a:bodyPr/>
        <a:lstStyle/>
        <a:p>
          <a:endParaRPr lang="zh-CN" altLang="en-US"/>
        </a:p>
      </dgm:t>
    </dgm:pt>
    <dgm:pt modelId="{F4FD1C4C-3A17-4141-BBE0-587AD05D7391}" type="pres">
      <dgm:prSet presAssocID="{582D7D73-C991-4B5E-A32B-E169CC2B9F28}" presName="connTx" presStyleLbl="parChTrans1D2" presStyleIdx="0" presStyleCnt="3"/>
      <dgm:spPr/>
      <dgm:t>
        <a:bodyPr/>
        <a:lstStyle/>
        <a:p>
          <a:endParaRPr lang="zh-CN" altLang="en-US"/>
        </a:p>
      </dgm:t>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t>
        <a:bodyPr/>
        <a:lstStyle/>
        <a:p>
          <a:endParaRPr lang="zh-CN" altLang="en-US"/>
        </a:p>
      </dgm:t>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t>
        <a:bodyPr/>
        <a:lstStyle/>
        <a:p>
          <a:endParaRPr lang="zh-CN" altLang="en-US"/>
        </a:p>
      </dgm:t>
    </dgm:pt>
    <dgm:pt modelId="{D6F425AB-51A7-4A29-B85E-049244E0B4B6}" type="pres">
      <dgm:prSet presAssocID="{8CF24F1D-0C9D-42B6-B1B8-3BD8C2283E47}" presName="connTx" presStyleLbl="parChTrans1D2" presStyleIdx="1" presStyleCnt="3"/>
      <dgm:spPr/>
      <dgm:t>
        <a:bodyPr/>
        <a:lstStyle/>
        <a:p>
          <a:endParaRPr lang="zh-CN" altLang="en-US"/>
        </a:p>
      </dgm:t>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t>
        <a:bodyPr/>
        <a:lstStyle/>
        <a:p>
          <a:endParaRPr lang="zh-CN" altLang="en-US"/>
        </a:p>
      </dgm:t>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t>
        <a:bodyPr/>
        <a:lstStyle/>
        <a:p>
          <a:endParaRPr lang="zh-CN" altLang="en-US"/>
        </a:p>
      </dgm:t>
    </dgm:pt>
    <dgm:pt modelId="{77194615-C534-47D3-A2EE-3D71D670A2A7}" type="pres">
      <dgm:prSet presAssocID="{70BE70DE-A368-4585-BE17-38736A8BC7D6}" presName="connTx" presStyleLbl="parChTrans1D2" presStyleIdx="2" presStyleCnt="3"/>
      <dgm:spPr/>
      <dgm:t>
        <a:bodyPr/>
        <a:lstStyle/>
        <a:p>
          <a:endParaRPr lang="zh-CN" altLang="en-US"/>
        </a:p>
      </dgm:t>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t>
        <a:bodyPr/>
        <a:lstStyle/>
        <a:p>
          <a:endParaRPr lang="zh-CN" altLang="en-US"/>
        </a:p>
      </dgm:t>
    </dgm:pt>
    <dgm:pt modelId="{7C8A2758-FDFA-4C48-A331-930376CE88BF}" type="pres">
      <dgm:prSet presAssocID="{EB182131-FE72-4633-BBE2-1CA6E94887E4}" presName="level3hierChild" presStyleCnt="0"/>
      <dgm:spPr/>
    </dgm:pt>
  </dgm:ptLst>
  <dgm:cxnLst>
    <dgm:cxn modelId="{DB6F33CF-2F69-4DFB-83AA-D87EB6FDCEB3}" srcId="{6F76DF63-1B8E-41CA-91DA-2147A19C588E}" destId="{AFA30C43-2DC7-4705-AA4B-5CA4693500F9}" srcOrd="1" destOrd="0" parTransId="{8CF24F1D-0C9D-42B6-B1B8-3BD8C2283E47}" sibTransId="{379412EE-8C70-4D48-9BDB-55B9B7B1BE37}"/>
    <dgm:cxn modelId="{99D926E0-E83C-4684-8EEF-DA5B1387FF17}" type="presOf" srcId="{582D7D73-C991-4B5E-A32B-E169CC2B9F28}" destId="{F95E03FA-9C35-4F99-99E7-6C95044BCAEE}" srcOrd="0" destOrd="0" presId="urn:microsoft.com/office/officeart/2008/layout/HorizontalMultiLevelHierarchy"/>
    <dgm:cxn modelId="{D46C35AE-A5B3-4717-83E7-B9100F622EFF}" type="presOf" srcId="{8CF24F1D-0C9D-42B6-B1B8-3BD8C2283E47}" destId="{4410B7C1-53A4-40C3-9F73-5D39380C2894}"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E34F69D9-AAF1-4F15-B9F1-54CC1A1414F4}" type="presOf" srcId="{8CF24F1D-0C9D-42B6-B1B8-3BD8C2283E47}" destId="{D6F425AB-51A7-4A29-B85E-049244E0B4B6}" srcOrd="1" destOrd="0" presId="urn:microsoft.com/office/officeart/2008/layout/HorizontalMultiLevelHierarchy"/>
    <dgm:cxn modelId="{9781884A-A8B8-400E-96C4-94810A69A30A}" type="presOf" srcId="{5CA4E146-DB15-4DFF-967B-51AA589B6CFB}" destId="{D7C10969-E74B-4529-B85B-1D9C9645B5C8}" srcOrd="0" destOrd="0" presId="urn:microsoft.com/office/officeart/2008/layout/HorizontalMultiLevelHierarchy"/>
    <dgm:cxn modelId="{3A5C9519-4FB8-4BDF-BBB8-6C75465229F3}" type="presOf" srcId="{70BE70DE-A368-4585-BE17-38736A8BC7D6}" destId="{77194615-C534-47D3-A2EE-3D71D670A2A7}" srcOrd="1" destOrd="0" presId="urn:microsoft.com/office/officeart/2008/layout/HorizontalMultiLevelHierarchy"/>
    <dgm:cxn modelId="{BC24EA7E-36B7-48E7-B705-1F81B5225713}" type="presOf" srcId="{AFA30C43-2DC7-4705-AA4B-5CA4693500F9}" destId="{9DF0C64D-2644-42DE-9265-0BE409EE6AA0}" srcOrd="0" destOrd="0" presId="urn:microsoft.com/office/officeart/2008/layout/HorizontalMultiLevelHierarchy"/>
    <dgm:cxn modelId="{768AE7E4-6806-4AC2-9FD5-F0B2DE107B1C}" type="presOf" srcId="{70BE70DE-A368-4585-BE17-38736A8BC7D6}" destId="{D85FF232-4FEB-42B4-998B-4D2642917301}"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E86CEEA2-2CB5-4CB4-BB61-7983D0AF8AF6}" type="presOf" srcId="{6F76DF63-1B8E-41CA-91DA-2147A19C588E}" destId="{92B41F6A-A055-44D4-8624-C97548D0B50E}" srcOrd="0" destOrd="0" presId="urn:microsoft.com/office/officeart/2008/layout/HorizontalMultiLevelHierarchy"/>
    <dgm:cxn modelId="{2F7145B1-9932-42EC-97F9-56165726A283}" type="presOf" srcId="{5BE838B4-D995-4290-984A-B70CB1138D40}" destId="{9B99F073-E981-42C3-AF45-F0B833BB42D0}" srcOrd="0" destOrd="0" presId="urn:microsoft.com/office/officeart/2008/layout/HorizontalMultiLevelHierarchy"/>
    <dgm:cxn modelId="{11E9CFA3-1381-41AD-B7CC-418A3FB79B1B}" type="presOf" srcId="{582D7D73-C991-4B5E-A32B-E169CC2B9F28}" destId="{F4FD1C4C-3A17-4141-BBE0-587AD05D7391}" srcOrd="1" destOrd="0" presId="urn:microsoft.com/office/officeart/2008/layout/HorizontalMultiLevelHierarchy"/>
    <dgm:cxn modelId="{E8544DD2-55BE-489E-8205-7FFFF1495D3F}" srcId="{6F76DF63-1B8E-41CA-91DA-2147A19C588E}" destId="{EB182131-FE72-4633-BBE2-1CA6E94887E4}" srcOrd="2" destOrd="0" parTransId="{70BE70DE-A368-4585-BE17-38736A8BC7D6}" sibTransId="{30008C57-A7C4-4819-8849-6B31406AC304}"/>
    <dgm:cxn modelId="{77B22083-6B35-40A9-8343-60192CA537CC}" type="presOf" srcId="{EB182131-FE72-4633-BBE2-1CA6E94887E4}" destId="{740859DF-0F06-421F-A324-44FC8364D22C}" srcOrd="0" destOrd="0" presId="urn:microsoft.com/office/officeart/2008/layout/HorizontalMultiLevelHierarchy"/>
    <dgm:cxn modelId="{598B06D1-5D5E-4DF8-BDAA-A8CF69627F64}" type="presParOf" srcId="{D7C10969-E74B-4529-B85B-1D9C9645B5C8}" destId="{171FB8D2-51C4-4306-86A7-DB8C5EB261FA}" srcOrd="0" destOrd="0" presId="urn:microsoft.com/office/officeart/2008/layout/HorizontalMultiLevelHierarchy"/>
    <dgm:cxn modelId="{377621BA-F1BA-473F-80EE-FF7454885EDB}" type="presParOf" srcId="{171FB8D2-51C4-4306-86A7-DB8C5EB261FA}" destId="{92B41F6A-A055-44D4-8624-C97548D0B50E}" srcOrd="0" destOrd="0" presId="urn:microsoft.com/office/officeart/2008/layout/HorizontalMultiLevelHierarchy"/>
    <dgm:cxn modelId="{55C8D46D-66B3-43B8-B47A-22B42B9DE367}" type="presParOf" srcId="{171FB8D2-51C4-4306-86A7-DB8C5EB261FA}" destId="{3B2706FE-89CA-4C97-8987-45A09552F2CA}" srcOrd="1" destOrd="0" presId="urn:microsoft.com/office/officeart/2008/layout/HorizontalMultiLevelHierarchy"/>
    <dgm:cxn modelId="{4F082C37-B620-4306-A018-DABBF06A77F3}" type="presParOf" srcId="{3B2706FE-89CA-4C97-8987-45A09552F2CA}" destId="{F95E03FA-9C35-4F99-99E7-6C95044BCAEE}" srcOrd="0" destOrd="0" presId="urn:microsoft.com/office/officeart/2008/layout/HorizontalMultiLevelHierarchy"/>
    <dgm:cxn modelId="{996CFF4F-462C-4BC3-9CF0-9918BF471391}" type="presParOf" srcId="{F95E03FA-9C35-4F99-99E7-6C95044BCAEE}" destId="{F4FD1C4C-3A17-4141-BBE0-587AD05D7391}" srcOrd="0" destOrd="0" presId="urn:microsoft.com/office/officeart/2008/layout/HorizontalMultiLevelHierarchy"/>
    <dgm:cxn modelId="{56F0177D-17EB-471A-AFCF-D4D38130B844}" type="presParOf" srcId="{3B2706FE-89CA-4C97-8987-45A09552F2CA}" destId="{5F5A05B6-12D8-4828-97D1-9493E8D47351}" srcOrd="1" destOrd="0" presId="urn:microsoft.com/office/officeart/2008/layout/HorizontalMultiLevelHierarchy"/>
    <dgm:cxn modelId="{CC656FF0-433A-4F4A-B08F-F3EA0469BE30}" type="presParOf" srcId="{5F5A05B6-12D8-4828-97D1-9493E8D47351}" destId="{9B99F073-E981-42C3-AF45-F0B833BB42D0}" srcOrd="0" destOrd="0" presId="urn:microsoft.com/office/officeart/2008/layout/HorizontalMultiLevelHierarchy"/>
    <dgm:cxn modelId="{1D44621D-6BBB-4ED7-91C2-75F4A32ECBB5}" type="presParOf" srcId="{5F5A05B6-12D8-4828-97D1-9493E8D47351}" destId="{95C17CAC-ED17-4678-B1B9-2352905C66A9}" srcOrd="1" destOrd="0" presId="urn:microsoft.com/office/officeart/2008/layout/HorizontalMultiLevelHierarchy"/>
    <dgm:cxn modelId="{AFE6EEAA-CE94-463A-B818-FA1AE3CEF311}" type="presParOf" srcId="{3B2706FE-89CA-4C97-8987-45A09552F2CA}" destId="{4410B7C1-53A4-40C3-9F73-5D39380C2894}" srcOrd="2" destOrd="0" presId="urn:microsoft.com/office/officeart/2008/layout/HorizontalMultiLevelHierarchy"/>
    <dgm:cxn modelId="{189A77B0-4979-44AD-82E2-D0324278E5A8}" type="presParOf" srcId="{4410B7C1-53A4-40C3-9F73-5D39380C2894}" destId="{D6F425AB-51A7-4A29-B85E-049244E0B4B6}" srcOrd="0" destOrd="0" presId="urn:microsoft.com/office/officeart/2008/layout/HorizontalMultiLevelHierarchy"/>
    <dgm:cxn modelId="{2C4FBAC9-085D-4ABE-B03F-E1F63A4D926A}" type="presParOf" srcId="{3B2706FE-89CA-4C97-8987-45A09552F2CA}" destId="{2804C332-F827-4BA5-AA92-0AB177F00E7C}" srcOrd="3" destOrd="0" presId="urn:microsoft.com/office/officeart/2008/layout/HorizontalMultiLevelHierarchy"/>
    <dgm:cxn modelId="{E092B896-DAE9-4692-AA64-728C6FEA1C0E}" type="presParOf" srcId="{2804C332-F827-4BA5-AA92-0AB177F00E7C}" destId="{9DF0C64D-2644-42DE-9265-0BE409EE6AA0}" srcOrd="0" destOrd="0" presId="urn:microsoft.com/office/officeart/2008/layout/HorizontalMultiLevelHierarchy"/>
    <dgm:cxn modelId="{34166907-E018-4311-ACC4-513D7E088D8D}" type="presParOf" srcId="{2804C332-F827-4BA5-AA92-0AB177F00E7C}" destId="{1358D5A1-0056-47A4-99DC-EDD213FB6ADB}" srcOrd="1" destOrd="0" presId="urn:microsoft.com/office/officeart/2008/layout/HorizontalMultiLevelHierarchy"/>
    <dgm:cxn modelId="{0450B489-EAB9-45D5-B07A-D296722E1183}" type="presParOf" srcId="{3B2706FE-89CA-4C97-8987-45A09552F2CA}" destId="{D85FF232-4FEB-42B4-998B-4D2642917301}" srcOrd="4" destOrd="0" presId="urn:microsoft.com/office/officeart/2008/layout/HorizontalMultiLevelHierarchy"/>
    <dgm:cxn modelId="{30B216AC-4ABA-4FCB-9081-6A5C562B0182}" type="presParOf" srcId="{D85FF232-4FEB-42B4-998B-4D2642917301}" destId="{77194615-C534-47D3-A2EE-3D71D670A2A7}" srcOrd="0" destOrd="0" presId="urn:microsoft.com/office/officeart/2008/layout/HorizontalMultiLevelHierarchy"/>
    <dgm:cxn modelId="{5B51D0DD-B41A-43E9-A0C6-6D4C57EE45E6}" type="presParOf" srcId="{3B2706FE-89CA-4C97-8987-45A09552F2CA}" destId="{64CBB70F-365F-4F0F-9944-8E4952EDA4B4}" srcOrd="5" destOrd="0" presId="urn:microsoft.com/office/officeart/2008/layout/HorizontalMultiLevelHierarchy"/>
    <dgm:cxn modelId="{748F4212-AA42-46A8-9D6B-F62B4C4E1207}" type="presParOf" srcId="{64CBB70F-365F-4F0F-9944-8E4952EDA4B4}" destId="{740859DF-0F06-421F-A324-44FC8364D22C}" srcOrd="0" destOrd="0" presId="urn:microsoft.com/office/officeart/2008/layout/HorizontalMultiLevelHierarchy"/>
    <dgm:cxn modelId="{F3301D17-84ED-4574-A666-A9BD03669C4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客户投诉数量</a:t>
          </a: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产品满意度</a:t>
          </a: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平均到货时间</a:t>
          </a: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a:latin typeface="微软雅黑" panose="020B0503020204020204" pitchFamily="34" charset="-122"/>
              <a:ea typeface="微软雅黑" panose="020B0503020204020204" pitchFamily="34" charset="-122"/>
            </a:rPr>
            <a:t>服务质量评估部分</a:t>
          </a:r>
          <a:r>
            <a:rPr lang="en-US" altLang="zh-CN" sz="1600" b="1" dirty="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t>
        <a:bodyPr/>
        <a:lstStyle/>
        <a:p>
          <a:endParaRPr lang="zh-CN" altLang="en-US"/>
        </a:p>
      </dgm:t>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t>
        <a:bodyPr/>
        <a:lstStyle/>
        <a:p>
          <a:endParaRPr lang="zh-CN" altLang="en-US"/>
        </a:p>
      </dgm:t>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BF6106A5-CD41-4088-8374-118E48AC2B5C}" srcId="{FFE58820-1F74-491E-90BE-CFE4C7C330B7}" destId="{6E737E7B-7B6D-4EFE-A235-0F3BDC518E60}" srcOrd="0" destOrd="0" parTransId="{94C3D33F-ED9C-4435-B0F7-85DEBFC7DFA1}" sibTransId="{35F5B2C2-B523-4200-80D6-183A58E3935D}"/>
    <dgm:cxn modelId="{517249D7-D9F4-4142-8B66-9F50CB689147}" type="presOf" srcId="{6E737E7B-7B6D-4EFE-A235-0F3BDC518E60}" destId="{10E35A2A-1213-4D2B-A28D-989978D3F55C}" srcOrd="0" destOrd="0" presId="urn:microsoft.com/office/officeart/2008/layout/LinedList"/>
    <dgm:cxn modelId="{5919F2C8-14A3-44E1-8281-1AC9265E1ADD}" srcId="{6E737E7B-7B6D-4EFE-A235-0F3BDC518E60}" destId="{F1AC6AD1-E876-4C42-B50B-CA49AA540D50}" srcOrd="3" destOrd="0" parTransId="{A55BA766-EC8B-4506-91B5-EF8356571ACD}" sibTransId="{C7365661-2732-4076-B5EF-DD6029F05BA3}"/>
    <dgm:cxn modelId="{0C7C8636-EB75-4B39-8B29-7885B04162C7}" type="presOf" srcId="{AFA79022-E2BD-46DF-B125-A8694F5ED410}" destId="{77468641-361B-4104-8B7A-55C20E119C40}" srcOrd="0" destOrd="0" presId="urn:microsoft.com/office/officeart/2008/layout/LinedList"/>
    <dgm:cxn modelId="{A8F1DFEF-E14A-4BC0-8283-17231805472A}" srcId="{6E737E7B-7B6D-4EFE-A235-0F3BDC518E60}" destId="{FE257C13-0506-467A-A0AA-2AF0E5D05327}" srcOrd="2" destOrd="0" parTransId="{B805ADA8-BBDB-4F1C-9ABC-2A8245FF84F5}" sibTransId="{623F5B59-F6E1-4AAB-9863-5CFB349E9125}"/>
    <dgm:cxn modelId="{EDC537F6-8EF4-4095-8D06-9E83BB62FC74}" type="presOf" srcId="{FE257C13-0506-467A-A0AA-2AF0E5D05327}" destId="{A1EC6B82-2205-4573-AFF8-1B9FF15D91FB}" srcOrd="0" destOrd="0" presId="urn:microsoft.com/office/officeart/2008/layout/LinedList"/>
    <dgm:cxn modelId="{7FDFA2FA-C316-46CB-AC11-CF69CC4683CF}" type="presOf" srcId="{F1AC6AD1-E876-4C42-B50B-CA49AA540D50}" destId="{9B4921E8-7D0B-498B-A5D7-9338654C79D1}" srcOrd="0" destOrd="0" presId="urn:microsoft.com/office/officeart/2008/layout/LinedList"/>
    <dgm:cxn modelId="{784CD7D5-92EB-4370-B817-B7EDD391185D}" srcId="{6E737E7B-7B6D-4EFE-A235-0F3BDC518E60}" destId="{AFA79022-E2BD-46DF-B125-A8694F5ED410}" srcOrd="0" destOrd="0" parTransId="{64E43BB0-ED3E-4514-A36B-74A09D8C9BE2}" sibTransId="{FD294C47-473F-42DC-A170-D131A4485EBC}"/>
    <dgm:cxn modelId="{B82FBEF1-D183-41CF-957A-FE0A3B4A1B3D}" srcId="{6E737E7B-7B6D-4EFE-A235-0F3BDC518E60}" destId="{39D37922-3455-4B77-81DC-07AC199B1A5F}" srcOrd="1" destOrd="0" parTransId="{39158A1A-D4A7-4D13-B613-AE01ACB79806}" sibTransId="{52D0CB53-6BA2-4C1D-B05E-4FC70136C045}"/>
    <dgm:cxn modelId="{3CE5CB61-F565-4307-B52A-A49D3630CD10}" type="presOf" srcId="{39D37922-3455-4B77-81DC-07AC199B1A5F}" destId="{111CE732-67A1-449C-93CD-D1CE38EEF28E}" srcOrd="0" destOrd="0" presId="urn:microsoft.com/office/officeart/2008/layout/LinedList"/>
    <dgm:cxn modelId="{CB456DE8-7BEC-4B1E-BDFC-75A240981EA9}" type="presOf" srcId="{FFE58820-1F74-491E-90BE-CFE4C7C330B7}" destId="{8143BD99-29AC-4BD5-B205-724201EB5D3B}" srcOrd="0" destOrd="0" presId="urn:microsoft.com/office/officeart/2008/layout/LinedList"/>
    <dgm:cxn modelId="{44DBAED5-0D59-47EC-BB0E-14FE5CF86472}" type="presParOf" srcId="{8143BD99-29AC-4BD5-B205-724201EB5D3B}" destId="{69B258D8-FE04-4C12-8F04-32672D8B14A0}" srcOrd="0" destOrd="0" presId="urn:microsoft.com/office/officeart/2008/layout/LinedList"/>
    <dgm:cxn modelId="{EAC5DF0F-4913-4BB5-8089-8B9BA46DCCC6}" type="presParOf" srcId="{8143BD99-29AC-4BD5-B205-724201EB5D3B}" destId="{20C4B7C7-FE47-419A-968F-33E659ABF338}" srcOrd="1" destOrd="0" presId="urn:microsoft.com/office/officeart/2008/layout/LinedList"/>
    <dgm:cxn modelId="{1B127E1F-FB28-4282-98A2-755329C67CEA}" type="presParOf" srcId="{20C4B7C7-FE47-419A-968F-33E659ABF338}" destId="{10E35A2A-1213-4D2B-A28D-989978D3F55C}" srcOrd="0" destOrd="0" presId="urn:microsoft.com/office/officeart/2008/layout/LinedList"/>
    <dgm:cxn modelId="{7B53D179-AFD6-4EBD-8D08-93F010A896C3}" type="presParOf" srcId="{20C4B7C7-FE47-419A-968F-33E659ABF338}" destId="{ADA51EE4-734D-4045-8C03-C7ABEEFB1AD6}" srcOrd="1" destOrd="0" presId="urn:microsoft.com/office/officeart/2008/layout/LinedList"/>
    <dgm:cxn modelId="{7A8370FD-5F0F-4706-B9CD-1BC61D0F19B5}" type="presParOf" srcId="{ADA51EE4-734D-4045-8C03-C7ABEEFB1AD6}" destId="{3FF2814F-74F6-4F9D-AF97-93C43034A2E1}" srcOrd="0" destOrd="0" presId="urn:microsoft.com/office/officeart/2008/layout/LinedList"/>
    <dgm:cxn modelId="{06C97FB8-5030-4AA6-AAC6-DD5DA3DB9F55}" type="presParOf" srcId="{ADA51EE4-734D-4045-8C03-C7ABEEFB1AD6}" destId="{E276802A-B4B2-4644-83EA-3D76149B42E3}" srcOrd="1" destOrd="0" presId="urn:microsoft.com/office/officeart/2008/layout/LinedList"/>
    <dgm:cxn modelId="{CEB7025C-664B-414B-BD7F-F85236B99B4D}" type="presParOf" srcId="{E276802A-B4B2-4644-83EA-3D76149B42E3}" destId="{1F8B6632-50C4-4EA5-B43D-B43C3D2D3EA8}" srcOrd="0" destOrd="0" presId="urn:microsoft.com/office/officeart/2008/layout/LinedList"/>
    <dgm:cxn modelId="{43704CDF-7F37-409C-A226-22F2A04F21C7}" type="presParOf" srcId="{E276802A-B4B2-4644-83EA-3D76149B42E3}" destId="{77468641-361B-4104-8B7A-55C20E119C40}" srcOrd="1" destOrd="0" presId="urn:microsoft.com/office/officeart/2008/layout/LinedList"/>
    <dgm:cxn modelId="{5F003E8B-3E56-41D6-A655-DB5DED31AED4}" type="presParOf" srcId="{E276802A-B4B2-4644-83EA-3D76149B42E3}" destId="{416B6035-CDA9-4F47-ACA6-8A39896F4088}" srcOrd="2" destOrd="0" presId="urn:microsoft.com/office/officeart/2008/layout/LinedList"/>
    <dgm:cxn modelId="{FB97E48F-8E7A-48B6-8517-35C6D96496D4}" type="presParOf" srcId="{ADA51EE4-734D-4045-8C03-C7ABEEFB1AD6}" destId="{60F4D48F-71C1-416C-8F45-CC8569209F2B}" srcOrd="2" destOrd="0" presId="urn:microsoft.com/office/officeart/2008/layout/LinedList"/>
    <dgm:cxn modelId="{1E477C17-B48A-4C46-B644-41F215FD1065}" type="presParOf" srcId="{ADA51EE4-734D-4045-8C03-C7ABEEFB1AD6}" destId="{20133268-6AD1-4E3C-A899-63C0046DB7B9}" srcOrd="3" destOrd="0" presId="urn:microsoft.com/office/officeart/2008/layout/LinedList"/>
    <dgm:cxn modelId="{0346DB53-DEB8-4AF7-A820-7DE367AE0B50}" type="presParOf" srcId="{ADA51EE4-734D-4045-8C03-C7ABEEFB1AD6}" destId="{2BA1D558-5750-472C-84E4-2E85ECFCCE91}" srcOrd="4" destOrd="0" presId="urn:microsoft.com/office/officeart/2008/layout/LinedList"/>
    <dgm:cxn modelId="{4300B2C8-3775-448E-B97C-9194198447A0}" type="presParOf" srcId="{2BA1D558-5750-472C-84E4-2E85ECFCCE91}" destId="{DC63BEE3-94F9-4BAF-AC97-F51347A82AD1}" srcOrd="0" destOrd="0" presId="urn:microsoft.com/office/officeart/2008/layout/LinedList"/>
    <dgm:cxn modelId="{4835EFBC-5B46-4A7D-8EFE-AE9C6B9D6176}" type="presParOf" srcId="{2BA1D558-5750-472C-84E4-2E85ECFCCE91}" destId="{111CE732-67A1-449C-93CD-D1CE38EEF28E}" srcOrd="1" destOrd="0" presId="urn:microsoft.com/office/officeart/2008/layout/LinedList"/>
    <dgm:cxn modelId="{1D3685BF-1975-4621-9C4D-7FBB5E8F737F}" type="presParOf" srcId="{2BA1D558-5750-472C-84E4-2E85ECFCCE91}" destId="{6B7867F1-3667-41E7-B09C-BF6BB91EEE36}" srcOrd="2" destOrd="0" presId="urn:microsoft.com/office/officeart/2008/layout/LinedList"/>
    <dgm:cxn modelId="{AFFEE784-A642-4FA4-9707-235D07CEE571}" type="presParOf" srcId="{ADA51EE4-734D-4045-8C03-C7ABEEFB1AD6}" destId="{2C5EBE48-0256-4AB2-B0A9-74C7F3511239}" srcOrd="5" destOrd="0" presId="urn:microsoft.com/office/officeart/2008/layout/LinedList"/>
    <dgm:cxn modelId="{0DD5DADF-971F-459A-A69B-5D168B63411F}" type="presParOf" srcId="{ADA51EE4-734D-4045-8C03-C7ABEEFB1AD6}" destId="{50115932-B5C1-40C1-B1EF-975D90A2C5BF}" srcOrd="6" destOrd="0" presId="urn:microsoft.com/office/officeart/2008/layout/LinedList"/>
    <dgm:cxn modelId="{6F1D19A7-6CE1-446E-847B-B5283C1C8DAF}" type="presParOf" srcId="{ADA51EE4-734D-4045-8C03-C7ABEEFB1AD6}" destId="{7635989B-EDC9-419A-80D2-B9021C33E052}" srcOrd="7" destOrd="0" presId="urn:microsoft.com/office/officeart/2008/layout/LinedList"/>
    <dgm:cxn modelId="{8D0400C5-7D9C-4CC4-9A6A-9F5F315A4403}" type="presParOf" srcId="{7635989B-EDC9-419A-80D2-B9021C33E052}" destId="{4A580B36-A6CC-4EE2-BFE8-6262ED8C7C55}" srcOrd="0" destOrd="0" presId="urn:microsoft.com/office/officeart/2008/layout/LinedList"/>
    <dgm:cxn modelId="{774953D2-ED1B-46CA-B451-AEF7A08C014F}" type="presParOf" srcId="{7635989B-EDC9-419A-80D2-B9021C33E052}" destId="{A1EC6B82-2205-4573-AFF8-1B9FF15D91FB}" srcOrd="1" destOrd="0" presId="urn:microsoft.com/office/officeart/2008/layout/LinedList"/>
    <dgm:cxn modelId="{E5CB5285-847F-4D2B-B3E9-C4C1E782D167}" type="presParOf" srcId="{7635989B-EDC9-419A-80D2-B9021C33E052}" destId="{779183D9-2279-476D-878F-9A13ECC36D0F}" srcOrd="2" destOrd="0" presId="urn:microsoft.com/office/officeart/2008/layout/LinedList"/>
    <dgm:cxn modelId="{34CC3E40-8A16-4FD4-A173-12BAF9D587F6}" type="presParOf" srcId="{ADA51EE4-734D-4045-8C03-C7ABEEFB1AD6}" destId="{DDF8D2EC-C7E8-4C9A-9AF0-EBA11EE67AC5}" srcOrd="8" destOrd="0" presId="urn:microsoft.com/office/officeart/2008/layout/LinedList"/>
    <dgm:cxn modelId="{C5A360F5-4932-47A9-B21D-21A3DD67383F}" type="presParOf" srcId="{ADA51EE4-734D-4045-8C03-C7ABEEFB1AD6}" destId="{22F7B4EC-56AA-41F5-8542-510854ED0AAD}" srcOrd="9" destOrd="0" presId="urn:microsoft.com/office/officeart/2008/layout/LinedList"/>
    <dgm:cxn modelId="{9B65AA83-24BD-4A8B-A814-03BC90204915}" type="presParOf" srcId="{ADA51EE4-734D-4045-8C03-C7ABEEFB1AD6}" destId="{B70542C1-3473-420F-B137-18E7E3C44395}" srcOrd="10" destOrd="0" presId="urn:microsoft.com/office/officeart/2008/layout/LinedList"/>
    <dgm:cxn modelId="{292CEA27-16EA-4BBF-8E53-09DD601A335A}" type="presParOf" srcId="{B70542C1-3473-420F-B137-18E7E3C44395}" destId="{CCF40232-B2A9-423E-92D1-34A0634E302D}" srcOrd="0" destOrd="0" presId="urn:microsoft.com/office/officeart/2008/layout/LinedList"/>
    <dgm:cxn modelId="{9B31E0B8-32B2-4F95-AFD3-C8E1AA6AF0D0}" type="presParOf" srcId="{B70542C1-3473-420F-B137-18E7E3C44395}" destId="{9B4921E8-7D0B-498B-A5D7-9338654C79D1}" srcOrd="1" destOrd="0" presId="urn:microsoft.com/office/officeart/2008/layout/LinedList"/>
    <dgm:cxn modelId="{513C8B31-A5C6-48D9-865F-EFA58EA9EE89}" type="presParOf" srcId="{B70542C1-3473-420F-B137-18E7E3C44395}" destId="{1B5989F4-BDB4-4D9C-ACF1-69F10C03E903}" srcOrd="2" destOrd="0" presId="urn:microsoft.com/office/officeart/2008/layout/LinedList"/>
    <dgm:cxn modelId="{3975B68C-25AA-42B2-AE8B-FEAC237CD01B}" type="presParOf" srcId="{ADA51EE4-734D-4045-8C03-C7ABEEFB1AD6}" destId="{9B0E3B63-80B2-4CB7-98D1-E4167CDC6103}" srcOrd="11" destOrd="0" presId="urn:microsoft.com/office/officeart/2008/layout/LinedList"/>
    <dgm:cxn modelId="{A8D20CAB-7A69-43CF-A7C4-27F54816FE74}"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a:latin typeface="微软雅黑" panose="020B0503020204020204" pitchFamily="34" charset="-122"/>
              <a:ea typeface="微软雅黑" panose="020B0503020204020204" pitchFamily="34" charset="-122"/>
            </a:rPr>
            <a:t>精益服务</a:t>
          </a:r>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质量评估</a:t>
          </a: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a:latin typeface="微软雅黑" panose="020B0503020204020204" pitchFamily="34" charset="-122"/>
              <a:ea typeface="微软雅黑" panose="020B0503020204020204" pitchFamily="34" charset="-122"/>
            </a:rPr>
            <a:t>产品生产</a:t>
          </a: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a:latin typeface="微软雅黑" panose="020B0503020204020204" pitchFamily="34" charset="-122"/>
              <a:ea typeface="微软雅黑" panose="020B0503020204020204" pitchFamily="34" charset="-122"/>
            </a:rPr>
            <a:t>客户</a:t>
          </a: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a:latin typeface="微软雅黑" panose="020B0503020204020204" pitchFamily="34" charset="-122"/>
              <a:ea typeface="微软雅黑" panose="020B0503020204020204" pitchFamily="34" charset="-122"/>
            </a:rPr>
            <a:t>售后服务评估</a:t>
          </a: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a:latin typeface="微软雅黑" panose="020B0503020204020204" pitchFamily="34" charset="-122"/>
              <a:ea typeface="微软雅黑" panose="020B0503020204020204" pitchFamily="34" charset="-122"/>
            </a:rPr>
            <a:t>产品满意度评估</a:t>
          </a: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a:latin typeface="微软雅黑" panose="020B0503020204020204" pitchFamily="34" charset="-122"/>
              <a:ea typeface="微软雅黑" panose="020B0503020204020204" pitchFamily="34" charset="-122"/>
            </a:rPr>
            <a:t>配货满意度评估</a:t>
          </a: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BCA605FF-8628-4D6C-8067-56CBA94898E0}" type="presOf" srcId="{7FBC03B0-5C2D-4F54-A285-8A13960561C2}" destId="{7202A672-F7B5-4A4F-A52F-2F7A89A5C2DC}" srcOrd="0" destOrd="0" presId="urn:microsoft.com/office/officeart/2005/8/layout/gear1"/>
    <dgm:cxn modelId="{87DBE23E-678F-4F53-9801-C17D224D54EA}" type="presOf" srcId="{6BA56474-94A1-4B23-B204-641F9551C289}" destId="{7202A672-F7B5-4A4F-A52F-2F7A89A5C2DC}" srcOrd="0" destOrd="1" presId="urn:microsoft.com/office/officeart/2005/8/layout/gear1"/>
    <dgm:cxn modelId="{9F1F5D09-BA77-44A0-B4DB-E2EAF8F3F6B3}" type="presOf" srcId="{5A415908-B0C0-4347-9047-C4A633E1BCE0}" destId="{C9F08333-E958-45D4-A44E-26899C0D5EB7}" srcOrd="0" destOrd="0" presId="urn:microsoft.com/office/officeart/2005/8/layout/gear1"/>
    <dgm:cxn modelId="{5779848C-630F-4BB3-AC1B-EDB42E7BD2FD}" type="presOf" srcId="{B9088C6F-E40C-4371-BB55-FBD3E9509B7D}" destId="{C45400E6-9485-4E28-A062-A0D5243BFEE9}" srcOrd="2" destOrd="0" presId="urn:microsoft.com/office/officeart/2005/8/layout/gear1"/>
    <dgm:cxn modelId="{418EA01A-E541-48E1-A830-FA35D564B752}" type="presOf" srcId="{D9945292-2C15-4C13-9557-947DE514CBD7}" destId="{CA27EECF-A1CC-48A8-82A1-3D89987F2851}"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E7BFC8CE-CBF2-435B-8D54-F86606C0F879}" srcId="{572C54BF-9260-4C02-BE99-32EA5C62A8C1}" destId="{6BA56474-94A1-4B23-B204-641F9551C289}" srcOrd="1" destOrd="0" parTransId="{9E2CA345-0DB2-43D7-BD7E-1AFBB1F9C728}" sibTransId="{5EE96EFA-BDEE-4BD9-A4BE-65C5B01837E8}"/>
    <dgm:cxn modelId="{7D93AB28-C3B6-4161-9C8F-FAFCDB846164}" type="presOf" srcId="{B2CA64B7-8AB5-4BBF-8107-DF8EB16716BB}" destId="{9D9D4223-C606-405D-A99C-595DAE230A03}" srcOrd="0"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0A205C78-8B02-4E8F-915D-2C09BBC8BC13}" type="presOf" srcId="{572C54BF-9260-4C02-BE99-32EA5C62A8C1}" destId="{56F993A5-7578-4097-8476-217CC0201C6D}" srcOrd="0" destOrd="0" presId="urn:microsoft.com/office/officeart/2005/8/layout/gear1"/>
    <dgm:cxn modelId="{26E442C9-4316-41BF-97A2-2AEA36E84AE5}" type="presOf" srcId="{572C54BF-9260-4C02-BE99-32EA5C62A8C1}" destId="{4220225B-1D67-47B9-A7D8-4CB8214C3EA7}" srcOrd="1" destOrd="0" presId="urn:microsoft.com/office/officeart/2005/8/layout/gear1"/>
    <dgm:cxn modelId="{7EEC5B3F-CD81-435D-B01C-BCF564EF3750}" type="presOf" srcId="{572C54BF-9260-4C02-BE99-32EA5C62A8C1}" destId="{88F42706-C009-4520-A258-8F15006B31E2}" srcOrd="2" destOrd="0" presId="urn:microsoft.com/office/officeart/2005/8/layout/gear1"/>
    <dgm:cxn modelId="{D7F9A105-8D51-4E3A-A00D-AF9EE106C71E}" type="presOf" srcId="{5F379BAF-7CCD-4CB5-9261-C9AA41C744BB}" destId="{115F6250-C989-44EF-9BA6-18A35BD1A7DC}" srcOrd="0" destOrd="0" presId="urn:microsoft.com/office/officeart/2005/8/layout/gear1"/>
    <dgm:cxn modelId="{40D1D60A-C76F-4558-9FD9-9B2A41A9C0D3}" type="presOf" srcId="{EF34174B-1B9D-462F-92D2-5569BDA67D1D}" destId="{7202A672-F7B5-4A4F-A52F-2F7A89A5C2DC}" srcOrd="0" destOrd="2" presId="urn:microsoft.com/office/officeart/2005/8/layout/gear1"/>
    <dgm:cxn modelId="{5DCC0DA2-48BF-4344-83D2-B1C2D74A6B64}" type="presOf" srcId="{B2CA64B7-8AB5-4BBF-8107-DF8EB16716BB}" destId="{83559BC1-9184-4093-9E51-BD3090EBF842}" srcOrd="1" destOrd="0" presId="urn:microsoft.com/office/officeart/2005/8/layout/gear1"/>
    <dgm:cxn modelId="{02A99EFC-C129-4AE4-8A93-6AC8A74D7B9B}" type="presOf" srcId="{B9088C6F-E40C-4371-BB55-FBD3E9509B7D}" destId="{CB5E1D08-2079-4863-806E-52A29BA82A3D}" srcOrd="0" destOrd="0" presId="urn:microsoft.com/office/officeart/2005/8/layout/gear1"/>
    <dgm:cxn modelId="{0F4D9818-62B8-4568-AA16-6589231BB68B}" type="presOf" srcId="{3BE0937E-1BE9-42EF-BB6B-E8D3D1904352}" destId="{B55EAD1A-B7F2-48CA-967B-02884B4FAD1F}" srcOrd="0" destOrd="0" presId="urn:microsoft.com/office/officeart/2005/8/layout/gear1"/>
    <dgm:cxn modelId="{53FD6F56-90F3-485A-9F60-C1A4D6B87815}" type="presOf" srcId="{B9088C6F-E40C-4371-BB55-FBD3E9509B7D}" destId="{0DBD3C7E-587D-41E7-A5E6-0765AA3100B8}" srcOrd="1" destOrd="0" presId="urn:microsoft.com/office/officeart/2005/8/layout/gear1"/>
    <dgm:cxn modelId="{28C021D9-9564-4D1E-8334-8FC282D82BAE}" type="presOf" srcId="{B2CA64B7-8AB5-4BBF-8107-DF8EB16716BB}" destId="{CE9EB4D6-5786-4F58-8516-5D3DEFB4FB46}" srcOrd="2"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E1407437-B776-4A36-A569-EA0AEB0F35B3}" srcId="{3BE0937E-1BE9-42EF-BB6B-E8D3D1904352}" destId="{572C54BF-9260-4C02-BE99-32EA5C62A8C1}" srcOrd="0" destOrd="0" parTransId="{79DF1F91-4218-41C3-8265-28271EF95D9F}" sibTransId="{5A415908-B0C0-4347-9047-C4A633E1BCE0}"/>
    <dgm:cxn modelId="{D1596083-FA17-4648-9546-FC03E368B84F}" srcId="{572C54BF-9260-4C02-BE99-32EA5C62A8C1}" destId="{EF34174B-1B9D-462F-92D2-5569BDA67D1D}" srcOrd="2" destOrd="0" parTransId="{E82F86D9-259B-4784-8B36-7CDAA0CB42BE}" sibTransId="{9527717B-504D-4D33-94E8-A45C256BCAA3}"/>
    <dgm:cxn modelId="{50B9EBF0-65F6-4B61-B024-1F96777C5B94}" type="presOf" srcId="{B2CA64B7-8AB5-4BBF-8107-DF8EB16716BB}" destId="{167AB8D6-85E7-4740-99EC-A57231B2D205}" srcOrd="3" destOrd="0" presId="urn:microsoft.com/office/officeart/2005/8/layout/gear1"/>
    <dgm:cxn modelId="{62542295-2389-4D90-B24D-A1A3FE2EBD0F}" type="presParOf" srcId="{B55EAD1A-B7F2-48CA-967B-02884B4FAD1F}" destId="{56F993A5-7578-4097-8476-217CC0201C6D}" srcOrd="0" destOrd="0" presId="urn:microsoft.com/office/officeart/2005/8/layout/gear1"/>
    <dgm:cxn modelId="{82B8AD97-0E06-419B-9A08-9578CD7E3E97}" type="presParOf" srcId="{B55EAD1A-B7F2-48CA-967B-02884B4FAD1F}" destId="{4220225B-1D67-47B9-A7D8-4CB8214C3EA7}" srcOrd="1" destOrd="0" presId="urn:microsoft.com/office/officeart/2005/8/layout/gear1"/>
    <dgm:cxn modelId="{995E77C2-7867-4300-A28F-783CE1902557}" type="presParOf" srcId="{B55EAD1A-B7F2-48CA-967B-02884B4FAD1F}" destId="{88F42706-C009-4520-A258-8F15006B31E2}" srcOrd="2" destOrd="0" presId="urn:microsoft.com/office/officeart/2005/8/layout/gear1"/>
    <dgm:cxn modelId="{2300DB84-1092-4150-BFD6-3D673C419A84}" type="presParOf" srcId="{B55EAD1A-B7F2-48CA-967B-02884B4FAD1F}" destId="{7202A672-F7B5-4A4F-A52F-2F7A89A5C2DC}" srcOrd="3" destOrd="0" presId="urn:microsoft.com/office/officeart/2005/8/layout/gear1"/>
    <dgm:cxn modelId="{A270A680-5626-48A8-B40E-D99C1A521AFC}" type="presParOf" srcId="{B55EAD1A-B7F2-48CA-967B-02884B4FAD1F}" destId="{CB5E1D08-2079-4863-806E-52A29BA82A3D}" srcOrd="4" destOrd="0" presId="urn:microsoft.com/office/officeart/2005/8/layout/gear1"/>
    <dgm:cxn modelId="{2B25DFA2-0789-4883-B937-55A6447902D8}" type="presParOf" srcId="{B55EAD1A-B7F2-48CA-967B-02884B4FAD1F}" destId="{0DBD3C7E-587D-41E7-A5E6-0765AA3100B8}" srcOrd="5" destOrd="0" presId="urn:microsoft.com/office/officeart/2005/8/layout/gear1"/>
    <dgm:cxn modelId="{F14F8680-F072-4AFE-91CE-EB7A1C2980BB}" type="presParOf" srcId="{B55EAD1A-B7F2-48CA-967B-02884B4FAD1F}" destId="{C45400E6-9485-4E28-A062-A0D5243BFEE9}" srcOrd="6" destOrd="0" presId="urn:microsoft.com/office/officeart/2005/8/layout/gear1"/>
    <dgm:cxn modelId="{E82E4F83-C42A-4E42-B067-5D23F40B65FB}" type="presParOf" srcId="{B55EAD1A-B7F2-48CA-967B-02884B4FAD1F}" destId="{9D9D4223-C606-405D-A99C-595DAE230A03}" srcOrd="7" destOrd="0" presId="urn:microsoft.com/office/officeart/2005/8/layout/gear1"/>
    <dgm:cxn modelId="{6E48BEC0-B3D3-42F1-A207-C5EC534F067A}" type="presParOf" srcId="{B55EAD1A-B7F2-48CA-967B-02884B4FAD1F}" destId="{83559BC1-9184-4093-9E51-BD3090EBF842}" srcOrd="8" destOrd="0" presId="urn:microsoft.com/office/officeart/2005/8/layout/gear1"/>
    <dgm:cxn modelId="{1D6DB087-5588-46DA-9B6D-720AB32E456B}" type="presParOf" srcId="{B55EAD1A-B7F2-48CA-967B-02884B4FAD1F}" destId="{CE9EB4D6-5786-4F58-8516-5D3DEFB4FB46}" srcOrd="9" destOrd="0" presId="urn:microsoft.com/office/officeart/2005/8/layout/gear1"/>
    <dgm:cxn modelId="{B64FC9E4-39E1-4AF0-AA2D-8C0ECBD9986C}" type="presParOf" srcId="{B55EAD1A-B7F2-48CA-967B-02884B4FAD1F}" destId="{167AB8D6-85E7-4740-99EC-A57231B2D205}" srcOrd="10" destOrd="0" presId="urn:microsoft.com/office/officeart/2005/8/layout/gear1"/>
    <dgm:cxn modelId="{4FA0A113-E46C-486C-95AA-BF1FDF1E9C7D}" type="presParOf" srcId="{B55EAD1A-B7F2-48CA-967B-02884B4FAD1F}" destId="{C9F08333-E958-45D4-A44E-26899C0D5EB7}" srcOrd="11" destOrd="0" presId="urn:microsoft.com/office/officeart/2005/8/layout/gear1"/>
    <dgm:cxn modelId="{96B1D9D2-BB4E-4662-9DE4-8F9EECE7576E}" type="presParOf" srcId="{B55EAD1A-B7F2-48CA-967B-02884B4FAD1F}" destId="{115F6250-C989-44EF-9BA6-18A35BD1A7DC}" srcOrd="12" destOrd="0" presId="urn:microsoft.com/office/officeart/2005/8/layout/gear1"/>
    <dgm:cxn modelId="{5C305E43-99C6-4685-B441-8A29421BD3CD}"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KPI</a:t>
          </a:r>
          <a:r>
            <a:rPr lang="zh-CN" altLang="en-US" sz="1600" b="1" kern="1200" dirty="0" smtClean="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数据知识发现</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决策支持</a:t>
          </a:r>
          <a:endParaRPr lang="zh-CN" altLang="en-US" sz="1600" kern="1200" dirty="0"/>
        </a:p>
      </dsp:txBody>
      <dsp:txXfrm>
        <a:off x="3146323" y="1240302"/>
        <a:ext cx="1463528" cy="14635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20996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20996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20996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综合评价指标</a:t>
          </a:r>
        </a:p>
      </dsp:txBody>
      <dsp:txXfrm>
        <a:off x="209961" y="0"/>
        <a:ext cx="2303509" cy="486831"/>
      </dsp:txXfrm>
    </dsp:sp>
    <dsp:sp modelId="{863B82FE-38FB-44FF-9327-3560915D6822}">
      <dsp:nvSpPr>
        <dsp:cNvPr id="0" name=""/>
        <dsp:cNvSpPr/>
      </dsp:nvSpPr>
      <dsp:spPr>
        <a:xfrm>
          <a:off x="20996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37120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市场占有率</a:t>
          </a:r>
        </a:p>
      </dsp:txBody>
      <dsp:txXfrm>
        <a:off x="371207" y="870449"/>
        <a:ext cx="2142263" cy="394452"/>
      </dsp:txXfrm>
    </dsp:sp>
    <dsp:sp modelId="{BB93EF2E-44A6-4922-9BBC-E19EA4ED096E}">
      <dsp:nvSpPr>
        <dsp:cNvPr id="0" name=""/>
        <dsp:cNvSpPr/>
      </dsp:nvSpPr>
      <dsp:spPr>
        <a:xfrm>
          <a:off x="20996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37120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销售利润率</a:t>
          </a:r>
        </a:p>
      </dsp:txBody>
      <dsp:txXfrm>
        <a:off x="371207" y="1264901"/>
        <a:ext cx="2142263" cy="394452"/>
      </dsp:txXfrm>
    </dsp:sp>
    <dsp:sp modelId="{A54FE95D-13BA-454F-A727-88CCDA7BE48A}">
      <dsp:nvSpPr>
        <dsp:cNvPr id="0" name=""/>
        <dsp:cNvSpPr/>
      </dsp:nvSpPr>
      <dsp:spPr>
        <a:xfrm>
          <a:off x="20996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37120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产品质量合格率</a:t>
          </a:r>
        </a:p>
      </dsp:txBody>
      <dsp:txXfrm>
        <a:off x="371207" y="1659353"/>
        <a:ext cx="2142263" cy="394452"/>
      </dsp:txXfrm>
    </dsp:sp>
    <dsp:sp modelId="{2DD5C1B5-46BE-4EC3-B1AC-9204BC43498F}">
      <dsp:nvSpPr>
        <dsp:cNvPr id="0" name=""/>
        <dsp:cNvSpPr/>
      </dsp:nvSpPr>
      <dsp:spPr>
        <a:xfrm>
          <a:off x="2628646"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2628646"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2628646"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安全评价指标</a:t>
          </a:r>
        </a:p>
      </dsp:txBody>
      <dsp:txXfrm>
        <a:off x="2628646" y="0"/>
        <a:ext cx="2303509" cy="486831"/>
      </dsp:txXfrm>
    </dsp:sp>
    <dsp:sp modelId="{571C97E6-F486-4086-88E4-00C375E3B789}">
      <dsp:nvSpPr>
        <dsp:cNvPr id="0" name=""/>
        <dsp:cNvSpPr/>
      </dsp:nvSpPr>
      <dsp:spPr>
        <a:xfrm>
          <a:off x="2628646"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789892"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员工安全资质</a:t>
          </a:r>
        </a:p>
      </dsp:txBody>
      <dsp:txXfrm>
        <a:off x="2789892" y="870449"/>
        <a:ext cx="2142263" cy="394452"/>
      </dsp:txXfrm>
    </dsp:sp>
    <dsp:sp modelId="{D50BB141-FF9E-41AE-ADE1-681A86FD1EFF}">
      <dsp:nvSpPr>
        <dsp:cNvPr id="0" name=""/>
        <dsp:cNvSpPr/>
      </dsp:nvSpPr>
      <dsp:spPr>
        <a:xfrm>
          <a:off x="2628646"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789892"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工伤事故率</a:t>
          </a:r>
        </a:p>
      </dsp:txBody>
      <dsp:txXfrm>
        <a:off x="2789892" y="1264901"/>
        <a:ext cx="2142263" cy="394452"/>
      </dsp:txXfrm>
    </dsp:sp>
    <dsp:sp modelId="{ACA3386A-19E2-4A73-B3A4-8E5A9BAF458F}">
      <dsp:nvSpPr>
        <dsp:cNvPr id="0" name=""/>
        <dsp:cNvSpPr/>
      </dsp:nvSpPr>
      <dsp:spPr>
        <a:xfrm>
          <a:off x="2628646"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789892"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安全生产周期</a:t>
          </a:r>
        </a:p>
      </dsp:txBody>
      <dsp:txXfrm>
        <a:off x="2789892" y="1659353"/>
        <a:ext cx="2142263" cy="394452"/>
      </dsp:txXfrm>
    </dsp:sp>
    <dsp:sp modelId="{CF67F001-85B4-4F41-AD85-064D7DFDA50B}">
      <dsp:nvSpPr>
        <dsp:cNvPr id="0" name=""/>
        <dsp:cNvSpPr/>
      </dsp:nvSpPr>
      <dsp:spPr>
        <a:xfrm>
          <a:off x="504733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504733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504733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设备评价指标</a:t>
          </a:r>
        </a:p>
      </dsp:txBody>
      <dsp:txXfrm>
        <a:off x="5047331" y="0"/>
        <a:ext cx="2303509" cy="486831"/>
      </dsp:txXfrm>
    </dsp:sp>
    <dsp:sp modelId="{48020B6F-AAD2-4E0D-A99F-CD947C826471}">
      <dsp:nvSpPr>
        <dsp:cNvPr id="0" name=""/>
        <dsp:cNvSpPr/>
      </dsp:nvSpPr>
      <dsp:spPr>
        <a:xfrm>
          <a:off x="504733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520857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生产率</a:t>
          </a:r>
        </a:p>
      </dsp:txBody>
      <dsp:txXfrm>
        <a:off x="5208577" y="870449"/>
        <a:ext cx="2142263" cy="394452"/>
      </dsp:txXfrm>
    </dsp:sp>
    <dsp:sp modelId="{15FBF138-5ECE-4348-9647-7ABDC9349BAE}">
      <dsp:nvSpPr>
        <dsp:cNvPr id="0" name=""/>
        <dsp:cNvSpPr/>
      </dsp:nvSpPr>
      <dsp:spPr>
        <a:xfrm>
          <a:off x="504733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520857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完好率</a:t>
          </a:r>
        </a:p>
      </dsp:txBody>
      <dsp:txXfrm>
        <a:off x="5208577" y="1264901"/>
        <a:ext cx="2142263" cy="394452"/>
      </dsp:txXfrm>
    </dsp:sp>
    <dsp:sp modelId="{F6A4F45C-328A-4688-B90D-AC8ADA01D3B9}">
      <dsp:nvSpPr>
        <dsp:cNvPr id="0" name=""/>
        <dsp:cNvSpPr/>
      </dsp:nvSpPr>
      <dsp:spPr>
        <a:xfrm>
          <a:off x="504733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520857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维修率</a:t>
          </a:r>
        </a:p>
      </dsp:txBody>
      <dsp:txXfrm>
        <a:off x="5208577" y="1659353"/>
        <a:ext cx="2142263" cy="39445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2619C-B5FF-4683-86C0-4580326A20F5}">
      <dsp:nvSpPr>
        <dsp:cNvPr id="0" name=""/>
        <dsp:cNvSpPr/>
      </dsp:nvSpPr>
      <dsp:spPr>
        <a:xfrm>
          <a:off x="0" y="19712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BA743-3801-4BC6-9248-C8CBD19DDA64}">
      <dsp:nvSpPr>
        <dsp:cNvPr id="0" name=""/>
        <dsp:cNvSpPr/>
      </dsp:nvSpPr>
      <dsp:spPr>
        <a:xfrm>
          <a:off x="96541" y="5240"/>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人力资源系统</a:t>
          </a:r>
        </a:p>
      </dsp:txBody>
      <dsp:txXfrm>
        <a:off x="115275" y="23974"/>
        <a:ext cx="1314117" cy="346292"/>
      </dsp:txXfrm>
    </dsp:sp>
    <dsp:sp modelId="{ABB3C456-5F7F-45BF-B36C-BB05E0210A81}">
      <dsp:nvSpPr>
        <dsp:cNvPr id="0" name=""/>
        <dsp:cNvSpPr/>
      </dsp:nvSpPr>
      <dsp:spPr>
        <a:xfrm>
          <a:off x="0" y="78680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275BDC-CA60-4B02-9B27-419C2DCCFED6}">
      <dsp:nvSpPr>
        <dsp:cNvPr id="0" name=""/>
        <dsp:cNvSpPr/>
      </dsp:nvSpPr>
      <dsp:spPr>
        <a:xfrm>
          <a:off x="96541" y="59492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安全反馈系统</a:t>
          </a:r>
        </a:p>
      </dsp:txBody>
      <dsp:txXfrm>
        <a:off x="115275" y="613655"/>
        <a:ext cx="1314117" cy="346292"/>
      </dsp:txXfrm>
    </dsp:sp>
    <dsp:sp modelId="{3707C18C-86CC-494A-AD74-D0B697FAAB5B}">
      <dsp:nvSpPr>
        <dsp:cNvPr id="0" name=""/>
        <dsp:cNvSpPr/>
      </dsp:nvSpPr>
      <dsp:spPr>
        <a:xfrm>
          <a:off x="0" y="1376481"/>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4FB129-56F3-4381-8B79-910349574F70}">
      <dsp:nvSpPr>
        <dsp:cNvPr id="0" name=""/>
        <dsp:cNvSpPr/>
      </dsp:nvSpPr>
      <dsp:spPr>
        <a:xfrm>
          <a:off x="96541" y="118460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主题数据库</a:t>
          </a:r>
        </a:p>
      </dsp:txBody>
      <dsp:txXfrm>
        <a:off x="115275" y="1203335"/>
        <a:ext cx="1314117" cy="34629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4E96F-0B2F-45E5-82F4-6E1A689B744B}">
      <dsp:nvSpPr>
        <dsp:cNvPr id="0" name=""/>
        <dsp:cNvSpPr/>
      </dsp:nvSpPr>
      <dsp:spPr>
        <a:xfrm>
          <a:off x="939933" y="1316909"/>
          <a:ext cx="48392" cy="48392"/>
        </a:xfrm>
        <a:prstGeom prst="ellipse">
          <a:avLst/>
        </a:prstGeom>
        <a:solidFill>
          <a:schemeClr val="accent1">
            <a:shade val="50000"/>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FB67AD-D6FC-4227-BA35-DBF34CC1C6A2}">
      <dsp:nvSpPr>
        <dsp:cNvPr id="0" name=""/>
        <dsp:cNvSpPr/>
      </dsp:nvSpPr>
      <dsp:spPr>
        <a:xfrm>
          <a:off x="848712" y="136082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43DEC3-1E78-4239-886F-585F201FADBA}">
      <dsp:nvSpPr>
        <dsp:cNvPr id="0" name=""/>
        <dsp:cNvSpPr/>
      </dsp:nvSpPr>
      <dsp:spPr>
        <a:xfrm>
          <a:off x="753137" y="1395507"/>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0E7CBB-6C8C-4318-8ACA-7A8860D3A79A}">
      <dsp:nvSpPr>
        <dsp:cNvPr id="0" name=""/>
        <dsp:cNvSpPr/>
      </dsp:nvSpPr>
      <dsp:spPr>
        <a:xfrm>
          <a:off x="1377887" y="808581"/>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181391-0964-4B21-95B5-84C79753C674}">
      <dsp:nvSpPr>
        <dsp:cNvPr id="0" name=""/>
        <dsp:cNvSpPr/>
      </dsp:nvSpPr>
      <dsp:spPr>
        <a:xfrm>
          <a:off x="1341109" y="89794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CA1E38-C32A-4181-B29D-70424C83E570}">
      <dsp:nvSpPr>
        <dsp:cNvPr id="0" name=""/>
        <dsp:cNvSpPr/>
      </dsp:nvSpPr>
      <dsp:spPr>
        <a:xfrm>
          <a:off x="1314977" y="135880"/>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E37EFD-9908-4BB4-A770-D52C36838CB4}">
      <dsp:nvSpPr>
        <dsp:cNvPr id="0" name=""/>
        <dsp:cNvSpPr/>
      </dsp:nvSpPr>
      <dsp:spPr>
        <a:xfrm>
          <a:off x="1382243" y="93164"/>
          <a:ext cx="48392" cy="48392"/>
        </a:xfrm>
        <a:prstGeom prst="ellipse">
          <a:avLst/>
        </a:prstGeom>
        <a:solidFill>
          <a:schemeClr val="accent1">
            <a:shade val="50000"/>
            <a:hueOff val="334258"/>
            <a:satOff val="8955"/>
            <a:lumOff val="39453"/>
            <a:alphaOff val="0"/>
          </a:schemeClr>
        </a:solidFill>
        <a:ln w="12700" cap="flat" cmpd="sng" algn="ctr">
          <a:solidFill>
            <a:schemeClr val="accent1">
              <a:shade val="50000"/>
              <a:hueOff val="334258"/>
              <a:satOff val="8955"/>
              <a:lumOff val="394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D547A-9966-400D-AF1E-591E904B9BFA}">
      <dsp:nvSpPr>
        <dsp:cNvPr id="0" name=""/>
        <dsp:cNvSpPr/>
      </dsp:nvSpPr>
      <dsp:spPr>
        <a:xfrm>
          <a:off x="1449509" y="50447"/>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448650-6097-4E08-B30B-211029BDFF3B}">
      <dsp:nvSpPr>
        <dsp:cNvPr id="0" name=""/>
        <dsp:cNvSpPr/>
      </dsp:nvSpPr>
      <dsp:spPr>
        <a:xfrm>
          <a:off x="1516775" y="9316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54EE4-409A-4B78-9FED-74D8B0937CE1}">
      <dsp:nvSpPr>
        <dsp:cNvPr id="0" name=""/>
        <dsp:cNvSpPr/>
      </dsp:nvSpPr>
      <dsp:spPr>
        <a:xfrm>
          <a:off x="1584041" y="135880"/>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95452-ECFF-4750-BC9B-2C7AF6B82551}">
      <dsp:nvSpPr>
        <dsp:cNvPr id="0" name=""/>
        <dsp:cNvSpPr/>
      </dsp:nvSpPr>
      <dsp:spPr>
        <a:xfrm>
          <a:off x="1449509" y="140494"/>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0DE9D4-7D26-4B12-8E2D-ADBA69C6CBC9}">
      <dsp:nvSpPr>
        <dsp:cNvPr id="0" name=""/>
        <dsp:cNvSpPr/>
      </dsp:nvSpPr>
      <dsp:spPr>
        <a:xfrm>
          <a:off x="1449509" y="23071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BB2716-47DB-4950-B59B-66E4823AD6D6}">
      <dsp:nvSpPr>
        <dsp:cNvPr id="0" name=""/>
        <dsp:cNvSpPr/>
      </dsp:nvSpPr>
      <dsp:spPr>
        <a:xfrm>
          <a:off x="517222" y="1498473"/>
          <a:ext cx="1043832" cy="279879"/>
        </a:xfrm>
        <a:prstGeom prst="round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计算</a:t>
          </a:r>
        </a:p>
      </dsp:txBody>
      <dsp:txXfrm>
        <a:off x="530885" y="1512136"/>
        <a:ext cx="1016506" cy="252553"/>
      </dsp:txXfrm>
    </dsp:sp>
    <dsp:sp modelId="{85A4AB6B-FD85-444B-854F-D3329169DC3B}">
      <dsp:nvSpPr>
        <dsp:cNvPr id="0" name=""/>
        <dsp:cNvSpPr/>
      </dsp:nvSpPr>
      <dsp:spPr>
        <a:xfrm>
          <a:off x="227833" y="1224062"/>
          <a:ext cx="483927" cy="48389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15D748-B90A-44BE-A45E-37916AB021F9}">
      <dsp:nvSpPr>
        <dsp:cNvPr id="0" name=""/>
        <dsp:cNvSpPr/>
      </dsp:nvSpPr>
      <dsp:spPr>
        <a:xfrm>
          <a:off x="1188672" y="1135040"/>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分析</a:t>
          </a:r>
        </a:p>
      </dsp:txBody>
      <dsp:txXfrm>
        <a:off x="1202335" y="1148703"/>
        <a:ext cx="1016506" cy="252553"/>
      </dsp:txXfrm>
    </dsp:sp>
    <dsp:sp modelId="{ACB79306-1BAD-4C3B-A612-6D306A961446}">
      <dsp:nvSpPr>
        <dsp:cNvPr id="0" name=""/>
        <dsp:cNvSpPr/>
      </dsp:nvSpPr>
      <dsp:spPr>
        <a:xfrm>
          <a:off x="899283" y="860629"/>
          <a:ext cx="483927" cy="48389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050DAC-F21F-4E0F-9926-C1BD54872180}">
      <dsp:nvSpPr>
        <dsp:cNvPr id="0" name=""/>
        <dsp:cNvSpPr/>
      </dsp:nvSpPr>
      <dsp:spPr>
        <a:xfrm>
          <a:off x="1496934" y="583825"/>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可视化展示</a:t>
          </a:r>
        </a:p>
      </dsp:txBody>
      <dsp:txXfrm>
        <a:off x="1510597" y="597488"/>
        <a:ext cx="1016506" cy="252553"/>
      </dsp:txXfrm>
    </dsp:sp>
    <dsp:sp modelId="{3171E7C3-7DCE-41D1-9D0C-29220360D5BF}">
      <dsp:nvSpPr>
        <dsp:cNvPr id="0" name=""/>
        <dsp:cNvSpPr/>
      </dsp:nvSpPr>
      <dsp:spPr>
        <a:xfrm>
          <a:off x="1207545" y="309414"/>
          <a:ext cx="483927" cy="483893"/>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EDF18B-8EB3-4921-A883-342E77715DBC}">
      <dsp:nvSpPr>
        <dsp:cNvPr id="0" name=""/>
        <dsp:cNvSpPr/>
      </dsp:nvSpPr>
      <dsp:spPr>
        <a:xfrm>
          <a:off x="717104" y="55014"/>
          <a:ext cx="1207526" cy="12075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主题数据库</a:t>
          </a:r>
        </a:p>
      </dsp:txBody>
      <dsp:txXfrm>
        <a:off x="893942" y="231848"/>
        <a:ext cx="853850" cy="853832"/>
      </dsp:txXfrm>
    </dsp:sp>
    <dsp:sp modelId="{68586D89-BFDD-40FC-B2DD-CA644F9EC8DB}">
      <dsp:nvSpPr>
        <dsp:cNvPr id="0" name=""/>
        <dsp:cNvSpPr/>
      </dsp:nvSpPr>
      <dsp:spPr>
        <a:xfrm>
          <a:off x="1406093" y="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BE49A-D2AA-4EB2-9352-8182E32BA1BA}">
      <dsp:nvSpPr>
        <dsp:cNvPr id="0" name=""/>
        <dsp:cNvSpPr/>
      </dsp:nvSpPr>
      <dsp:spPr>
        <a:xfrm>
          <a:off x="1088098" y="1172799"/>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AC51F6-BB99-4D39-A522-D552F3001F33}">
      <dsp:nvSpPr>
        <dsp:cNvPr id="0" name=""/>
        <dsp:cNvSpPr/>
      </dsp:nvSpPr>
      <dsp:spPr>
        <a:xfrm>
          <a:off x="2002333" y="54506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82EC1-6D3B-4C6B-8C7C-A70BDE29B9FC}">
      <dsp:nvSpPr>
        <dsp:cNvPr id="0" name=""/>
        <dsp:cNvSpPr/>
      </dsp:nvSpPr>
      <dsp:spPr>
        <a:xfrm>
          <a:off x="1537018" y="1276339"/>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6710E3-30DD-45D6-AFA6-BCF9C4F9EAC6}">
      <dsp:nvSpPr>
        <dsp:cNvPr id="0" name=""/>
        <dsp:cNvSpPr/>
      </dsp:nvSpPr>
      <dsp:spPr>
        <a:xfrm>
          <a:off x="1115720" y="19085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E5BB62-BC12-40B5-8931-1E4871E21C74}">
      <dsp:nvSpPr>
        <dsp:cNvPr id="0" name=""/>
        <dsp:cNvSpPr/>
      </dsp:nvSpPr>
      <dsp:spPr>
        <a:xfrm>
          <a:off x="809179" y="74763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806A1F-D4DF-4397-A872-E7A183C1C595}">
      <dsp:nvSpPr>
        <dsp:cNvPr id="0" name=""/>
        <dsp:cNvSpPr/>
      </dsp:nvSpPr>
      <dsp:spPr>
        <a:xfrm>
          <a:off x="339822" y="272957"/>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生产记录</a:t>
          </a:r>
        </a:p>
      </dsp:txBody>
      <dsp:txXfrm>
        <a:off x="411715" y="344827"/>
        <a:ext cx="347129" cy="347018"/>
      </dsp:txXfrm>
    </dsp:sp>
    <dsp:sp modelId="{863DDD41-F54F-4E28-A082-65D9D8348639}">
      <dsp:nvSpPr>
        <dsp:cNvPr id="0" name=""/>
        <dsp:cNvSpPr/>
      </dsp:nvSpPr>
      <dsp:spPr>
        <a:xfrm>
          <a:off x="1270226" y="19509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AEB876-8A8C-475D-8A28-BBE09FCBDF35}">
      <dsp:nvSpPr>
        <dsp:cNvPr id="0" name=""/>
        <dsp:cNvSpPr/>
      </dsp:nvSpPr>
      <dsp:spPr>
        <a:xfrm>
          <a:off x="385859" y="907600"/>
          <a:ext cx="242762" cy="24276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EA9B7-FEC8-4F83-A47A-5E1C248B5D8E}">
      <dsp:nvSpPr>
        <dsp:cNvPr id="0" name=""/>
        <dsp:cNvSpPr/>
      </dsp:nvSpPr>
      <dsp:spPr>
        <a:xfrm>
          <a:off x="2048370" y="42036"/>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维修记录</a:t>
          </a:r>
        </a:p>
      </dsp:txBody>
      <dsp:txXfrm>
        <a:off x="2120263" y="113906"/>
        <a:ext cx="347129" cy="347018"/>
      </dsp:txXfrm>
    </dsp:sp>
    <dsp:sp modelId="{B4884733-A5BF-40CD-900A-7601203C914F}">
      <dsp:nvSpPr>
        <dsp:cNvPr id="0" name=""/>
        <dsp:cNvSpPr/>
      </dsp:nvSpPr>
      <dsp:spPr>
        <a:xfrm>
          <a:off x="1829412" y="38087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45C7F3-2A03-40A9-BB29-C7792BDBE1F9}">
      <dsp:nvSpPr>
        <dsp:cNvPr id="0" name=""/>
        <dsp:cNvSpPr/>
      </dsp:nvSpPr>
      <dsp:spPr>
        <a:xfrm>
          <a:off x="293560" y="119649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6CF1C-67D0-4ACE-AAF9-3331F57479AD}">
      <dsp:nvSpPr>
        <dsp:cNvPr id="0" name=""/>
        <dsp:cNvSpPr/>
      </dsp:nvSpPr>
      <dsp:spPr>
        <a:xfrm>
          <a:off x="1263264" y="105797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A867B-5FE3-489A-9338-EAC0915ABADA}">
      <dsp:nvSpPr>
        <dsp:cNvPr id="0" name=""/>
        <dsp:cNvSpPr/>
      </dsp:nvSpPr>
      <dsp:spPr>
        <a:xfrm>
          <a:off x="0" y="747"/>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生产类</a:t>
          </a:r>
        </a:p>
      </dsp:txBody>
      <dsp:txXfrm>
        <a:off x="15134" y="15881"/>
        <a:ext cx="1995755" cy="279758"/>
      </dsp:txXfrm>
    </dsp:sp>
    <dsp:sp modelId="{57FC648B-507E-4A59-BD10-529C2BD75DCF}">
      <dsp:nvSpPr>
        <dsp:cNvPr id="0" name=""/>
        <dsp:cNvSpPr/>
      </dsp:nvSpPr>
      <dsp:spPr>
        <a:xfrm>
          <a:off x="0" y="310774"/>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综合效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生产率</a:t>
          </a:r>
        </a:p>
      </dsp:txBody>
      <dsp:txXfrm>
        <a:off x="0" y="310774"/>
        <a:ext cx="2026023" cy="394541"/>
      </dsp:txXfrm>
    </dsp:sp>
    <dsp:sp modelId="{F3B64AAC-8ED5-4550-8444-80EB6C5B644A}">
      <dsp:nvSpPr>
        <dsp:cNvPr id="0" name=""/>
        <dsp:cNvSpPr/>
      </dsp:nvSpPr>
      <dsp:spPr>
        <a:xfrm>
          <a:off x="0" y="705316"/>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维修类</a:t>
          </a:r>
        </a:p>
      </dsp:txBody>
      <dsp:txXfrm>
        <a:off x="15134" y="720450"/>
        <a:ext cx="1995755" cy="279758"/>
      </dsp:txXfrm>
    </dsp:sp>
    <dsp:sp modelId="{D14D258A-38E4-4594-B128-C18D2449D012}">
      <dsp:nvSpPr>
        <dsp:cNvPr id="0" name=""/>
        <dsp:cNvSpPr/>
      </dsp:nvSpPr>
      <dsp:spPr>
        <a:xfrm>
          <a:off x="0" y="1015342"/>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完好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维修率</a:t>
          </a:r>
        </a:p>
      </dsp:txBody>
      <dsp:txXfrm>
        <a:off x="0" y="1015342"/>
        <a:ext cx="2026023" cy="39454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EEFA2D-13DD-4F25-A28C-CB8E46A9C309}">
      <dsp:nvSpPr>
        <dsp:cNvPr id="0" name=""/>
        <dsp:cNvSpPr/>
      </dsp:nvSpPr>
      <dsp:spPr>
        <a:xfrm rot="10800000">
          <a:off x="580866" y="224"/>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指标计算</a:t>
          </a:r>
        </a:p>
      </dsp:txBody>
      <dsp:txXfrm rot="10800000">
        <a:off x="717183" y="224"/>
        <a:ext cx="1628609" cy="545267"/>
      </dsp:txXfrm>
    </dsp:sp>
    <dsp:sp modelId="{90910B40-BA66-40D1-8F8E-2DD51BA01E3E}">
      <dsp:nvSpPr>
        <dsp:cNvPr id="0" name=""/>
        <dsp:cNvSpPr/>
      </dsp:nvSpPr>
      <dsp:spPr>
        <a:xfrm>
          <a:off x="308232" y="224"/>
          <a:ext cx="545267" cy="54526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469ECE-417C-4FF9-A939-0509A0B3B091}">
      <dsp:nvSpPr>
        <dsp:cNvPr id="0" name=""/>
        <dsp:cNvSpPr/>
      </dsp:nvSpPr>
      <dsp:spPr>
        <a:xfrm rot="10800000">
          <a:off x="580866" y="708258"/>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对比分析</a:t>
          </a:r>
        </a:p>
      </dsp:txBody>
      <dsp:txXfrm rot="10800000">
        <a:off x="717183" y="708258"/>
        <a:ext cx="1628609" cy="545267"/>
      </dsp:txXfrm>
    </dsp:sp>
    <dsp:sp modelId="{D0B96084-640F-4C07-AE16-6988CE88E839}">
      <dsp:nvSpPr>
        <dsp:cNvPr id="0" name=""/>
        <dsp:cNvSpPr/>
      </dsp:nvSpPr>
      <dsp:spPr>
        <a:xfrm>
          <a:off x="308232" y="708258"/>
          <a:ext cx="545267" cy="54526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成本控制</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rotWithShape="1">
          <a:blip xmlns:r="http://schemas.openxmlformats.org/officeDocument/2006/relationships" r:embed="rId1"/>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控制</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rotWithShape="1">
          <a:blip xmlns:r="http://schemas.openxmlformats.org/officeDocument/2006/relationships" r:embed="rId2"/>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服务</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rotWithShape="1">
          <a:blip xmlns:r="http://schemas.openxmlformats.org/officeDocument/2006/relationships" r:embed="rId3"/>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2844" y="36909"/>
          <a:ext cx="1320299" cy="384253"/>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2844" y="36909"/>
        <a:ext cx="1320299" cy="384253"/>
      </dsp:txXfrm>
    </dsp:sp>
    <dsp:sp modelId="{E65AF7CE-5CAD-40D2-BF74-426EC4A1E86F}">
      <dsp:nvSpPr>
        <dsp:cNvPr id="0" name=""/>
        <dsp:cNvSpPr/>
      </dsp:nvSpPr>
      <dsp:spPr>
        <a:xfrm>
          <a:off x="18375" y="448599"/>
          <a:ext cx="1282492" cy="145484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聚类</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降维</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分类</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回归</a:t>
          </a:r>
          <a:endParaRPr lang="zh-CN" altLang="en-US" sz="1400" kern="1200" dirty="0">
            <a:latin typeface="微软雅黑" panose="020B0503020204020204" pitchFamily="34" charset="-122"/>
            <a:ea typeface="微软雅黑" panose="020B0503020204020204" pitchFamily="34" charset="-122"/>
          </a:endParaRPr>
        </a:p>
      </dsp:txBody>
      <dsp:txXfrm>
        <a:off x="18375" y="448599"/>
        <a:ext cx="1282492" cy="1454849"/>
      </dsp:txXfrm>
    </dsp:sp>
    <dsp:sp modelId="{BA87A7FF-EF4F-45D6-BA95-3874CB632A50}">
      <dsp:nvSpPr>
        <dsp:cNvPr id="0" name=""/>
        <dsp:cNvSpPr/>
      </dsp:nvSpPr>
      <dsp:spPr>
        <a:xfrm>
          <a:off x="1502693" y="16014"/>
          <a:ext cx="1282492" cy="429940"/>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1502693" y="16014"/>
        <a:ext cx="1282492" cy="429940"/>
      </dsp:txXfrm>
    </dsp:sp>
    <dsp:sp modelId="{12BA8E39-C53C-43B2-81B2-8415CB576215}">
      <dsp:nvSpPr>
        <dsp:cNvPr id="0" name=""/>
        <dsp:cNvSpPr/>
      </dsp:nvSpPr>
      <dsp:spPr>
        <a:xfrm>
          <a:off x="1507797" y="448599"/>
          <a:ext cx="1282492" cy="145484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zh-CN" sz="1400" kern="1200" dirty="0" err="1" smtClean="0">
              <a:latin typeface="微软雅黑" panose="020B0503020204020204" pitchFamily="34" charset="-122"/>
              <a:ea typeface="微软雅黑" panose="020B0503020204020204" pitchFamily="34" charset="-122"/>
            </a:rPr>
            <a:t>TensorFlow</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en-US" altLang="zh-CN" sz="1400" i="0" u="none" kern="1200" dirty="0" err="1" smtClean="0">
              <a:latin typeface="微软雅黑" panose="020B0503020204020204" pitchFamily="34" charset="-122"/>
              <a:ea typeface="微软雅黑" panose="020B0503020204020204" pitchFamily="34" charset="-122"/>
            </a:rPr>
            <a:t>Scikit</a:t>
          </a:r>
          <a:r>
            <a:rPr lang="en-US" altLang="zh-CN" sz="1400" i="0" u="none" kern="1200" dirty="0" smtClean="0">
              <a:latin typeface="微软雅黑" panose="020B0503020204020204" pitchFamily="34" charset="-122"/>
              <a:ea typeface="微软雅黑" panose="020B0503020204020204" pitchFamily="34" charset="-122"/>
            </a:rPr>
            <a:t>-learn</a:t>
          </a:r>
          <a:endParaRPr lang="zh-CN" altLang="en-US" sz="1400" i="0" u="none" kern="1200" dirty="0">
            <a:latin typeface="微软雅黑" panose="020B0503020204020204" pitchFamily="34" charset="-122"/>
            <a:ea typeface="微软雅黑" panose="020B0503020204020204" pitchFamily="34" charset="-122"/>
          </a:endParaRPr>
        </a:p>
      </dsp:txBody>
      <dsp:txXfrm>
        <a:off x="1507797" y="448599"/>
        <a:ext cx="1282492" cy="1454849"/>
      </dsp:txXfrm>
    </dsp:sp>
    <dsp:sp modelId="{D2699B14-E106-4976-AB82-C08F033737A0}">
      <dsp:nvSpPr>
        <dsp:cNvPr id="0" name=""/>
        <dsp:cNvSpPr/>
      </dsp:nvSpPr>
      <dsp:spPr>
        <a:xfrm>
          <a:off x="2964734" y="33440"/>
          <a:ext cx="1282492" cy="388878"/>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2964734" y="33440"/>
        <a:ext cx="1282492" cy="388878"/>
      </dsp:txXfrm>
    </dsp:sp>
    <dsp:sp modelId="{10C63B8C-B975-47F3-A03D-5E159A462FC6}">
      <dsp:nvSpPr>
        <dsp:cNvPr id="0" name=""/>
        <dsp:cNvSpPr/>
      </dsp:nvSpPr>
      <dsp:spPr>
        <a:xfrm>
          <a:off x="2967578" y="448599"/>
          <a:ext cx="1282492" cy="145484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GPU</a:t>
          </a:r>
          <a:r>
            <a:rPr lang="zh-CN" altLang="en-US" sz="1400" kern="1200" dirty="0" smtClean="0">
              <a:latin typeface="微软雅黑" panose="020B0503020204020204" pitchFamily="34" charset="-122"/>
              <a:ea typeface="微软雅黑" panose="020B0503020204020204" pitchFamily="34" charset="-122"/>
            </a:rPr>
            <a:t>优化</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并行加速</a:t>
          </a:r>
          <a:endParaRPr lang="zh-CN" altLang="en-US" sz="1400" kern="1200" dirty="0">
            <a:latin typeface="微软雅黑" panose="020B0503020204020204" pitchFamily="34" charset="-122"/>
            <a:ea typeface="微软雅黑" panose="020B0503020204020204" pitchFamily="34" charset="-122"/>
          </a:endParaRPr>
        </a:p>
      </dsp:txBody>
      <dsp:txXfrm>
        <a:off x="2967578" y="448599"/>
        <a:ext cx="1282492" cy="145484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01F94-BB3E-4EDA-A5FB-B5947797A1DC}">
      <dsp:nvSpPr>
        <dsp:cNvPr id="0" name=""/>
        <dsp:cNvSpPr/>
      </dsp:nvSpPr>
      <dsp:spPr>
        <a:xfrm>
          <a:off x="1954"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挖掘成本问题</a:t>
          </a:r>
        </a:p>
      </dsp:txBody>
      <dsp:txXfrm>
        <a:off x="17672" y="129570"/>
        <a:ext cx="822916" cy="505203"/>
      </dsp:txXfrm>
    </dsp:sp>
    <dsp:sp modelId="{AC8F0E8E-8F04-48F7-B83B-E2D80B1CF913}">
      <dsp:nvSpPr>
        <dsp:cNvPr id="0" name=""/>
        <dsp:cNvSpPr/>
      </dsp:nvSpPr>
      <dsp:spPr>
        <a:xfrm>
          <a:off x="941741"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941741" y="318608"/>
        <a:ext cx="126785" cy="127127"/>
      </dsp:txXfrm>
    </dsp:sp>
    <dsp:sp modelId="{A3A67806-A66D-4D17-BFAC-D6C9E853BD2C}">
      <dsp:nvSpPr>
        <dsp:cNvPr id="0" name=""/>
        <dsp:cNvSpPr/>
      </dsp:nvSpPr>
      <dsp:spPr>
        <a:xfrm>
          <a:off x="1198046"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追溯问题原因</a:t>
          </a:r>
        </a:p>
      </dsp:txBody>
      <dsp:txXfrm>
        <a:off x="1213764" y="129570"/>
        <a:ext cx="822916" cy="505203"/>
      </dsp:txXfrm>
    </dsp:sp>
    <dsp:sp modelId="{B04B7DE2-8635-4782-B2ED-7F98A9AE5E1D}">
      <dsp:nvSpPr>
        <dsp:cNvPr id="0" name=""/>
        <dsp:cNvSpPr/>
      </dsp:nvSpPr>
      <dsp:spPr>
        <a:xfrm>
          <a:off x="2137834"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137834" y="318608"/>
        <a:ext cx="126785" cy="127127"/>
      </dsp:txXfrm>
    </dsp:sp>
    <dsp:sp modelId="{128BBA93-BF0F-4808-A26C-29DE70740CEF}">
      <dsp:nvSpPr>
        <dsp:cNvPr id="0" name=""/>
        <dsp:cNvSpPr/>
      </dsp:nvSpPr>
      <dsp:spPr>
        <a:xfrm>
          <a:off x="2394139"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参数遴选与提取</a:t>
          </a:r>
        </a:p>
      </dsp:txBody>
      <dsp:txXfrm>
        <a:off x="2409857" y="129570"/>
        <a:ext cx="822916" cy="505203"/>
      </dsp:txXfrm>
    </dsp:sp>
    <dsp:sp modelId="{0EDA6F65-EEA4-47FC-AF4E-B05002BB9AEB}">
      <dsp:nvSpPr>
        <dsp:cNvPr id="0" name=""/>
        <dsp:cNvSpPr/>
      </dsp:nvSpPr>
      <dsp:spPr>
        <a:xfrm>
          <a:off x="3333927"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3333927" y="318608"/>
        <a:ext cx="126785" cy="127127"/>
      </dsp:txXfrm>
    </dsp:sp>
    <dsp:sp modelId="{DC6A3556-35A5-42D1-BC08-FCB1321CBDB6}">
      <dsp:nvSpPr>
        <dsp:cNvPr id="0" name=""/>
        <dsp:cNvSpPr/>
      </dsp:nvSpPr>
      <dsp:spPr>
        <a:xfrm>
          <a:off x="3590232"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可视化</a:t>
          </a:r>
        </a:p>
      </dsp:txBody>
      <dsp:txXfrm>
        <a:off x="3605950" y="129570"/>
        <a:ext cx="822916" cy="5052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物料消耗</a:t>
          </a: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能源消耗</a:t>
          </a: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人力消耗</a:t>
          </a: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最小二乘法</a:t>
          </a: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多元统计回归</a:t>
          </a: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函数型分析</a:t>
          </a: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建立目标优化约束关系</a:t>
          </a: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a:latin typeface="微软雅黑" panose="020B0503020204020204" pitchFamily="34" charset="-122"/>
              <a:ea typeface="微软雅黑" panose="020B0503020204020204" pitchFamily="34" charset="-122"/>
            </a:rPr>
            <a:t>评估成本优化弹性区间</a:t>
          </a:r>
        </a:p>
      </dsp:txBody>
      <dsp:txXfrm>
        <a:off x="3798638" y="1051381"/>
        <a:ext cx="1033146" cy="39093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24491" y="0"/>
          <a:ext cx="942929" cy="943073"/>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32909" y="340478"/>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数据关联</a:t>
          </a:r>
        </a:p>
      </dsp:txBody>
      <dsp:txXfrm>
        <a:off x="1032909" y="340478"/>
        <a:ext cx="523967" cy="261921"/>
      </dsp:txXfrm>
    </dsp:sp>
    <dsp:sp modelId="{1616C81B-F470-4E06-ACDF-6E740C4E1859}">
      <dsp:nvSpPr>
        <dsp:cNvPr id="0" name=""/>
        <dsp:cNvSpPr/>
      </dsp:nvSpPr>
      <dsp:spPr>
        <a:xfrm>
          <a:off x="562595" y="541865"/>
          <a:ext cx="942929" cy="943073"/>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772076" y="885477"/>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历史质量问题匹配</a:t>
          </a:r>
        </a:p>
      </dsp:txBody>
      <dsp:txXfrm>
        <a:off x="772076" y="885477"/>
        <a:ext cx="523967" cy="261921"/>
      </dsp:txXfrm>
    </dsp:sp>
    <dsp:sp modelId="{4916AC07-A57E-422A-82C5-6FE40F4E5B4F}">
      <dsp:nvSpPr>
        <dsp:cNvPr id="0" name=""/>
        <dsp:cNvSpPr/>
      </dsp:nvSpPr>
      <dsp:spPr>
        <a:xfrm>
          <a:off x="891603" y="1148574"/>
          <a:ext cx="810122" cy="81044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34149" y="1431261"/>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a:latin typeface="微软雅黑" panose="020B0503020204020204" pitchFamily="34" charset="-122"/>
              <a:ea typeface="微软雅黑" panose="020B0503020204020204" pitchFamily="34" charset="-122"/>
            </a:rPr>
            <a:t>质量贡献度分析</a:t>
          </a:r>
        </a:p>
      </dsp:txBody>
      <dsp:txXfrm>
        <a:off x="1034149" y="1431261"/>
        <a:ext cx="523967" cy="2619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20538" y="527394"/>
          <a:ext cx="131212" cy="250023"/>
        </a:xfrm>
        <a:custGeom>
          <a:avLst/>
          <a:gdLst/>
          <a:ahLst/>
          <a:cxnLst/>
          <a:rect l="0" t="0" r="0" b="0"/>
          <a:pathLst>
            <a:path>
              <a:moveTo>
                <a:pt x="0" y="0"/>
              </a:moveTo>
              <a:lnTo>
                <a:pt x="65606" y="0"/>
              </a:lnTo>
              <a:lnTo>
                <a:pt x="65606" y="250023"/>
              </a:lnTo>
              <a:lnTo>
                <a:pt x="131212" y="25002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645346"/>
        <a:ext cx="14118" cy="14118"/>
      </dsp:txXfrm>
    </dsp:sp>
    <dsp:sp modelId="{4410B7C1-53A4-40C3-9F73-5D39380C2894}">
      <dsp:nvSpPr>
        <dsp:cNvPr id="0" name=""/>
        <dsp:cNvSpPr/>
      </dsp:nvSpPr>
      <dsp:spPr>
        <a:xfrm>
          <a:off x="420538" y="481674"/>
          <a:ext cx="131212" cy="91440"/>
        </a:xfrm>
        <a:custGeom>
          <a:avLst/>
          <a:gdLst/>
          <a:ahLst/>
          <a:cxnLst/>
          <a:rect l="0" t="0" r="0" b="0"/>
          <a:pathLst>
            <a:path>
              <a:moveTo>
                <a:pt x="0" y="45720"/>
              </a:moveTo>
              <a:lnTo>
                <a:pt x="131212"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82864" y="524113"/>
        <a:ext cx="6560" cy="6560"/>
      </dsp:txXfrm>
    </dsp:sp>
    <dsp:sp modelId="{F95E03FA-9C35-4F99-99E7-6C95044BCAEE}">
      <dsp:nvSpPr>
        <dsp:cNvPr id="0" name=""/>
        <dsp:cNvSpPr/>
      </dsp:nvSpPr>
      <dsp:spPr>
        <a:xfrm>
          <a:off x="420538" y="277370"/>
          <a:ext cx="131212" cy="250023"/>
        </a:xfrm>
        <a:custGeom>
          <a:avLst/>
          <a:gdLst/>
          <a:ahLst/>
          <a:cxnLst/>
          <a:rect l="0" t="0" r="0" b="0"/>
          <a:pathLst>
            <a:path>
              <a:moveTo>
                <a:pt x="0" y="250023"/>
              </a:moveTo>
              <a:lnTo>
                <a:pt x="65606" y="250023"/>
              </a:lnTo>
              <a:lnTo>
                <a:pt x="65606" y="0"/>
              </a:lnTo>
              <a:lnTo>
                <a:pt x="131212"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395323"/>
        <a:ext cx="14118" cy="14118"/>
      </dsp:txXfrm>
    </dsp:sp>
    <dsp:sp modelId="{92B41F6A-A055-44D4-8624-C97548D0B50E}">
      <dsp:nvSpPr>
        <dsp:cNvPr id="0" name=""/>
        <dsp:cNvSpPr/>
      </dsp:nvSpPr>
      <dsp:spPr>
        <a:xfrm rot="16200000">
          <a:off x="-205835" y="427384"/>
          <a:ext cx="1052728" cy="200018"/>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a:latin typeface="微软雅黑" panose="020B0503020204020204" pitchFamily="34" charset="-122"/>
              <a:ea typeface="微软雅黑" panose="020B0503020204020204" pitchFamily="34" charset="-122"/>
            </a:rPr>
            <a:t>质量主题库</a:t>
          </a:r>
        </a:p>
      </dsp:txBody>
      <dsp:txXfrm>
        <a:off x="-205835" y="427384"/>
        <a:ext cx="1052728" cy="200018"/>
      </dsp:txXfrm>
    </dsp:sp>
    <dsp:sp modelId="{9B99F073-E981-42C3-AF45-F0B833BB42D0}">
      <dsp:nvSpPr>
        <dsp:cNvPr id="0" name=""/>
        <dsp:cNvSpPr/>
      </dsp:nvSpPr>
      <dsp:spPr>
        <a:xfrm>
          <a:off x="551750" y="177361"/>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质量库</a:t>
          </a:r>
        </a:p>
      </dsp:txBody>
      <dsp:txXfrm>
        <a:off x="551750" y="177361"/>
        <a:ext cx="656060" cy="200018"/>
      </dsp:txXfrm>
    </dsp:sp>
    <dsp:sp modelId="{9DF0C64D-2644-42DE-9265-0BE409EE6AA0}">
      <dsp:nvSpPr>
        <dsp:cNvPr id="0" name=""/>
        <dsp:cNvSpPr/>
      </dsp:nvSpPr>
      <dsp:spPr>
        <a:xfrm>
          <a:off x="551750" y="427384"/>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工艺库</a:t>
          </a:r>
        </a:p>
      </dsp:txBody>
      <dsp:txXfrm>
        <a:off x="551750" y="427384"/>
        <a:ext cx="656060" cy="200018"/>
      </dsp:txXfrm>
    </dsp:sp>
    <dsp:sp modelId="{740859DF-0F06-421F-A324-44FC8364D22C}">
      <dsp:nvSpPr>
        <dsp:cNvPr id="0" name=""/>
        <dsp:cNvSpPr/>
      </dsp:nvSpPr>
      <dsp:spPr>
        <a:xfrm>
          <a:off x="551750" y="677407"/>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方法库</a:t>
          </a:r>
        </a:p>
      </dsp:txBody>
      <dsp:txXfrm>
        <a:off x="551750" y="677407"/>
        <a:ext cx="656060" cy="200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258D8-FE04-4C12-8F04-32672D8B14A0}">
      <dsp:nvSpPr>
        <dsp:cNvPr id="0" name=""/>
        <dsp:cNvSpPr/>
      </dsp:nvSpPr>
      <dsp:spPr>
        <a:xfrm>
          <a:off x="0" y="0"/>
          <a:ext cx="469764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E35A2A-1213-4D2B-A28D-989978D3F55C}">
      <dsp:nvSpPr>
        <dsp:cNvPr id="0" name=""/>
        <dsp:cNvSpPr/>
      </dsp:nvSpPr>
      <dsp:spPr>
        <a:xfrm>
          <a:off x="0" y="0"/>
          <a:ext cx="939529" cy="15902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服务质量评估部分</a:t>
          </a:r>
          <a:r>
            <a:rPr lang="en-US" altLang="zh-CN" sz="1600" b="1" kern="1200" dirty="0">
              <a:latin typeface="微软雅黑" panose="020B0503020204020204" pitchFamily="34" charset="-122"/>
              <a:ea typeface="微软雅黑" panose="020B0503020204020204" pitchFamily="34" charset="-122"/>
            </a:rPr>
            <a:t>KPI</a:t>
          </a:r>
          <a:endParaRPr lang="zh-CN" altLang="en-US" sz="1600" b="1" kern="1200" dirty="0">
            <a:latin typeface="微软雅黑" panose="020B0503020204020204" pitchFamily="34" charset="-122"/>
            <a:ea typeface="微软雅黑" panose="020B0503020204020204" pitchFamily="34" charset="-122"/>
          </a:endParaRPr>
        </a:p>
      </dsp:txBody>
      <dsp:txXfrm>
        <a:off x="0" y="0"/>
        <a:ext cx="939529" cy="1590234"/>
      </dsp:txXfrm>
    </dsp:sp>
    <dsp:sp modelId="{77468641-361B-4104-8B7A-55C20E119C40}">
      <dsp:nvSpPr>
        <dsp:cNvPr id="0" name=""/>
        <dsp:cNvSpPr/>
      </dsp:nvSpPr>
      <dsp:spPr>
        <a:xfrm>
          <a:off x="1009993" y="1869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准时交货率</a:t>
          </a:r>
          <a:endParaRPr lang="zh-CN" altLang="en-US" sz="1600" b="1" kern="1200" dirty="0">
            <a:latin typeface="微软雅黑" panose="020B0503020204020204" pitchFamily="34" charset="-122"/>
            <a:ea typeface="微软雅黑" panose="020B0503020204020204" pitchFamily="34" charset="-122"/>
          </a:endParaRPr>
        </a:p>
      </dsp:txBody>
      <dsp:txXfrm>
        <a:off x="1009993" y="18693"/>
        <a:ext cx="3687652" cy="373875"/>
      </dsp:txXfrm>
    </dsp:sp>
    <dsp:sp modelId="{60F4D48F-71C1-416C-8F45-CC8569209F2B}">
      <dsp:nvSpPr>
        <dsp:cNvPr id="0" name=""/>
        <dsp:cNvSpPr/>
      </dsp:nvSpPr>
      <dsp:spPr>
        <a:xfrm>
          <a:off x="939529" y="39256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009993" y="41126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平均到货时间</a:t>
          </a:r>
        </a:p>
      </dsp:txBody>
      <dsp:txXfrm>
        <a:off x="1009993" y="411263"/>
        <a:ext cx="3687652" cy="373875"/>
      </dsp:txXfrm>
    </dsp:sp>
    <dsp:sp modelId="{2C5EBE48-0256-4AB2-B0A9-74C7F3511239}">
      <dsp:nvSpPr>
        <dsp:cNvPr id="0" name=""/>
        <dsp:cNvSpPr/>
      </dsp:nvSpPr>
      <dsp:spPr>
        <a:xfrm>
          <a:off x="939529" y="78513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009993" y="80383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产品满意度</a:t>
          </a:r>
        </a:p>
      </dsp:txBody>
      <dsp:txXfrm>
        <a:off x="1009993" y="803833"/>
        <a:ext cx="3687652" cy="373875"/>
      </dsp:txXfrm>
    </dsp:sp>
    <dsp:sp modelId="{DDF8D2EC-C7E8-4C9A-9AF0-EBA11EE67AC5}">
      <dsp:nvSpPr>
        <dsp:cNvPr id="0" name=""/>
        <dsp:cNvSpPr/>
      </dsp:nvSpPr>
      <dsp:spPr>
        <a:xfrm>
          <a:off x="939529" y="117770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009993" y="1196402"/>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微软雅黑" panose="020B0503020204020204" pitchFamily="34" charset="-122"/>
              <a:ea typeface="微软雅黑" panose="020B0503020204020204" pitchFamily="34" charset="-122"/>
            </a:rPr>
            <a:t>客户投诉数量</a:t>
          </a:r>
        </a:p>
      </dsp:txBody>
      <dsp:txXfrm>
        <a:off x="1009993" y="1196402"/>
        <a:ext cx="3687652" cy="373875"/>
      </dsp:txXfrm>
    </dsp:sp>
    <dsp:sp modelId="{9B0E3B63-80B2-4CB7-98D1-E4167CDC6103}">
      <dsp:nvSpPr>
        <dsp:cNvPr id="0" name=""/>
        <dsp:cNvSpPr/>
      </dsp:nvSpPr>
      <dsp:spPr>
        <a:xfrm>
          <a:off x="939529" y="157027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精益服务</a:t>
          </a:r>
          <a:endParaRPr lang="en-US" altLang="zh-CN" sz="1400" b="1" kern="1200" dirty="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质量评估</a:t>
          </a: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产品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配货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售后服务评估</a:t>
          </a: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产品生产</a:t>
          </a: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a:latin typeface="微软雅黑" panose="020B0503020204020204" pitchFamily="34" charset="-122"/>
              <a:ea typeface="微软雅黑" panose="020B0503020204020204" pitchFamily="34" charset="-122"/>
            </a:rPr>
            <a:t>客户</a:t>
          </a: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1</a:t>
            </a:fld>
            <a:endParaRPr lang="zh-CN" altLang="en-US"/>
          </a:p>
        </p:txBody>
      </p:sp>
    </p:spTree>
    <p:extLst>
      <p:ext uri="{BB962C8B-B14F-4D97-AF65-F5344CB8AC3E}">
        <p14:creationId xmlns:p14="http://schemas.microsoft.com/office/powerpoint/2010/main" val="2537148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Layout" Target="../diagrams/layout3.xml"/><Relationship Id="rId7" Type="http://schemas.openxmlformats.org/officeDocument/2006/relationships/image" Target="../media/image34.png"/><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20.png"/><Relationship Id="rId3" Type="http://schemas.microsoft.com/office/2007/relationships/hdphoto" Target="../media/hdphoto1.wdp"/><Relationship Id="rId7" Type="http://schemas.openxmlformats.org/officeDocument/2006/relationships/image" Target="../media/image41.jpeg"/><Relationship Id="rId2" Type="http://schemas.openxmlformats.org/officeDocument/2006/relationships/image" Target="../media/image19.png"/><Relationship Id="rId1" Type="http://schemas.openxmlformats.org/officeDocument/2006/relationships/slideLayout" Target="../slideLayouts/slideLayout14.xml"/><Relationship Id="rId6" Type="http://schemas.openxmlformats.org/officeDocument/2006/relationships/image" Target="../media/image40.jpeg"/><Relationship Id="rId11" Type="http://schemas.openxmlformats.org/officeDocument/2006/relationships/image" Target="../media/image16.png"/><Relationship Id="rId5" Type="http://schemas.openxmlformats.org/officeDocument/2006/relationships/image" Target="../media/image39.jpeg"/><Relationship Id="rId10" Type="http://schemas.openxmlformats.org/officeDocument/2006/relationships/image" Target="../media/image43.png"/><Relationship Id="rId4" Type="http://schemas.openxmlformats.org/officeDocument/2006/relationships/image" Target="../media/image38.emf"/><Relationship Id="rId9" Type="http://schemas.openxmlformats.org/officeDocument/2006/relationships/image" Target="../media/image42.png"/></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5.png"/><Relationship Id="rId7" Type="http://schemas.openxmlformats.org/officeDocument/2006/relationships/diagramColors" Target="../diagrams/colors4.xml"/><Relationship Id="rId2" Type="http://schemas.openxmlformats.org/officeDocument/2006/relationships/image" Target="../media/image44.png"/><Relationship Id="rId1" Type="http://schemas.openxmlformats.org/officeDocument/2006/relationships/slideLayout" Target="../slideLayouts/slideLayout1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7.pn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4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14.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61.png"/><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60.png"/><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2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oleObject" Target="../embeddings/oleObject1.bin"/><Relationship Id="rId7" Type="http://schemas.openxmlformats.org/officeDocument/2006/relationships/package" Target="../embeddings/Microsoft_Visio___22222222.vsdx"/><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3.emf"/><Relationship Id="rId4" Type="http://schemas.openxmlformats.org/officeDocument/2006/relationships/package" Target="../embeddings/Microsoft_Visio___11111111.vsdx"/><Relationship Id="rId9" Type="http://schemas.openxmlformats.org/officeDocument/2006/relationships/image" Target="../media/image65.emf"/></Relationships>
</file>

<file path=ppt/slides/_rels/slide24.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12" Type="http://schemas.openxmlformats.org/officeDocument/2006/relationships/image" Target="../media/image67.png"/><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2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8" Type="http://schemas.openxmlformats.org/officeDocument/2006/relationships/image" Target="../media/image670.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16.png"/><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diagramColors" Target="../diagrams/colors11.xml"/><Relationship Id="rId13" Type="http://schemas.openxmlformats.org/officeDocument/2006/relationships/diagramColors" Target="../diagrams/colors12.xml"/><Relationship Id="rId3" Type="http://schemas.openxmlformats.org/officeDocument/2006/relationships/image" Target="../media/image70.png"/><Relationship Id="rId7" Type="http://schemas.openxmlformats.org/officeDocument/2006/relationships/diagramQuickStyle" Target="../diagrams/quickStyle11.xml"/><Relationship Id="rId12" Type="http://schemas.openxmlformats.org/officeDocument/2006/relationships/diagramQuickStyle" Target="../diagrams/quickStyle12.xml"/><Relationship Id="rId2" Type="http://schemas.openxmlformats.org/officeDocument/2006/relationships/image" Target="../media/image69.png"/><Relationship Id="rId1" Type="http://schemas.openxmlformats.org/officeDocument/2006/relationships/slideLayout" Target="../slideLayouts/slideLayout14.xml"/><Relationship Id="rId6" Type="http://schemas.openxmlformats.org/officeDocument/2006/relationships/diagramLayout" Target="../diagrams/layout11.xml"/><Relationship Id="rId11" Type="http://schemas.openxmlformats.org/officeDocument/2006/relationships/diagramLayout" Target="../diagrams/layout12.xml"/><Relationship Id="rId5" Type="http://schemas.openxmlformats.org/officeDocument/2006/relationships/diagramData" Target="../diagrams/data11.xml"/><Relationship Id="rId10" Type="http://schemas.openxmlformats.org/officeDocument/2006/relationships/diagramData" Target="../diagrams/data12.xml"/><Relationship Id="rId4" Type="http://schemas.openxmlformats.org/officeDocument/2006/relationships/image" Target="../media/image71.png"/><Relationship Id="rId9" Type="http://schemas.microsoft.com/office/2007/relationships/diagramDrawing" Target="../diagrams/drawing11.xml"/><Relationship Id="rId14" Type="http://schemas.microsoft.com/office/2007/relationships/diagramDrawing" Target="../diagrams/drawing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4.xml"/><Relationship Id="rId13" Type="http://schemas.openxmlformats.org/officeDocument/2006/relationships/diagramLayout" Target="../diagrams/layout15.xml"/><Relationship Id="rId18" Type="http://schemas.openxmlformats.org/officeDocument/2006/relationships/image" Target="../media/image78.png"/><Relationship Id="rId3" Type="http://schemas.openxmlformats.org/officeDocument/2006/relationships/diagramLayout" Target="../diagrams/layout13.xml"/><Relationship Id="rId7" Type="http://schemas.openxmlformats.org/officeDocument/2006/relationships/diagramData" Target="../diagrams/data14.xml"/><Relationship Id="rId12" Type="http://schemas.openxmlformats.org/officeDocument/2006/relationships/diagramData" Target="../diagrams/data15.xml"/><Relationship Id="rId17" Type="http://schemas.openxmlformats.org/officeDocument/2006/relationships/image" Target="../media/image77.png"/><Relationship Id="rId2" Type="http://schemas.openxmlformats.org/officeDocument/2006/relationships/diagramData" Target="../diagrams/data13.xml"/><Relationship Id="rId16" Type="http://schemas.microsoft.com/office/2007/relationships/diagramDrawing" Target="../diagrams/drawing15.xml"/><Relationship Id="rId20" Type="http://schemas.openxmlformats.org/officeDocument/2006/relationships/image" Target="../media/image80.png"/><Relationship Id="rId1" Type="http://schemas.openxmlformats.org/officeDocument/2006/relationships/slideLayout" Target="../slideLayouts/slideLayout14.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5" Type="http://schemas.openxmlformats.org/officeDocument/2006/relationships/diagramColors" Target="../diagrams/colors15.xml"/><Relationship Id="rId10" Type="http://schemas.openxmlformats.org/officeDocument/2006/relationships/diagramColors" Target="../diagrams/colors14.xml"/><Relationship Id="rId19" Type="http://schemas.openxmlformats.org/officeDocument/2006/relationships/image" Target="../media/image79.png"/><Relationship Id="rId4" Type="http://schemas.openxmlformats.org/officeDocument/2006/relationships/diagramQuickStyle" Target="../diagrams/quickStyle13.xml"/><Relationship Id="rId9" Type="http://schemas.openxmlformats.org/officeDocument/2006/relationships/diagramQuickStyle" Target="../diagrams/quickStyle14.xml"/><Relationship Id="rId14" Type="http://schemas.openxmlformats.org/officeDocument/2006/relationships/diagramQuickStyle" Target="../diagrams/quickStyle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9.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1.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2.png"/><Relationship Id="rId3" Type="http://schemas.openxmlformats.org/officeDocument/2006/relationships/image" Target="../media/image13.jpeg"/><Relationship Id="rId7" Type="http://schemas.openxmlformats.org/officeDocument/2006/relationships/image" Target="../media/image17.png"/><Relationship Id="rId12" Type="http://schemas.openxmlformats.org/officeDocument/2006/relationships/image" Target="../media/image21.png"/><Relationship Id="rId2" Type="http://schemas.openxmlformats.org/officeDocument/2006/relationships/image" Target="../media/image12.png"/><Relationship Id="rId1" Type="http://schemas.openxmlformats.org/officeDocument/2006/relationships/slideLayout" Target="../slideLayouts/slideLayout12.xml"/><Relationship Id="rId6" Type="http://schemas.openxmlformats.org/officeDocument/2006/relationships/image" Target="../media/image16.png"/><Relationship Id="rId11" Type="http://schemas.openxmlformats.org/officeDocument/2006/relationships/image" Target="../media/image20.png"/><Relationship Id="rId5" Type="http://schemas.openxmlformats.org/officeDocument/2006/relationships/image" Target="../media/image15.jpeg"/><Relationship Id="rId10" Type="http://schemas.microsoft.com/office/2007/relationships/hdphoto" Target="../media/hdphoto1.wdp"/><Relationship Id="rId4" Type="http://schemas.openxmlformats.org/officeDocument/2006/relationships/image" Target="../media/image14.png"/><Relationship Id="rId9" Type="http://schemas.openxmlformats.org/officeDocument/2006/relationships/image" Target="../media/image19.png"/></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image" Target="../media/image23.png"/><Relationship Id="rId1" Type="http://schemas.openxmlformats.org/officeDocument/2006/relationships/slideLayout" Target="../slideLayouts/slideLayout13.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5" name="组合 4"/>
          <p:cNvGrpSpPr/>
          <p:nvPr/>
        </p:nvGrpSpPr>
        <p:grpSpPr>
          <a:xfrm>
            <a:off x="2210911" y="2551493"/>
            <a:ext cx="4241969" cy="979553"/>
            <a:chOff x="2150655" y="4098010"/>
            <a:chExt cx="4241969" cy="979553"/>
          </a:xfrm>
        </p:grpSpPr>
        <p:sp>
          <p:nvSpPr>
            <p:cNvPr id="38" name="矩形 37"/>
            <p:cNvSpPr/>
            <p:nvPr/>
          </p:nvSpPr>
          <p:spPr>
            <a:xfrm>
              <a:off x="4360782" y="4098010"/>
              <a:ext cx="2031842" cy="979553"/>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服务器计算分析</a:t>
              </a:r>
            </a:p>
          </p:txBody>
        </p:sp>
        <p:sp>
          <p:nvSpPr>
            <p:cNvPr id="39" name="矩形 38"/>
            <p:cNvSpPr/>
            <p:nvPr/>
          </p:nvSpPr>
          <p:spPr>
            <a:xfrm>
              <a:off x="2150655" y="4098010"/>
              <a:ext cx="2106579" cy="979553"/>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rPr>
                <a:t>Spark</a:t>
              </a:r>
              <a:r>
                <a:rPr lang="zh-CN" altLang="en-US" sz="1400" b="1" dirty="0">
                  <a:latin typeface="微软雅黑" panose="020B0503020204020204" pitchFamily="34" charset="-122"/>
                  <a:ea typeface="微软雅黑" panose="020B0503020204020204" pitchFamily="34" charset="-122"/>
                </a:rPr>
                <a:t>大数据流计算</a:t>
              </a:r>
            </a:p>
          </p:txBody>
        </p:sp>
      </p:grpSp>
      <p:sp>
        <p:nvSpPr>
          <p:cNvPr id="40" name="矩形 39"/>
          <p:cNvSpPr/>
          <p:nvPr/>
        </p:nvSpPr>
        <p:spPr>
          <a:xfrm>
            <a:off x="2210911" y="1689293"/>
            <a:ext cx="4241969" cy="852974"/>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数据接口服务</a:t>
            </a:r>
          </a:p>
        </p:txBody>
      </p:sp>
      <p:grpSp>
        <p:nvGrpSpPr>
          <p:cNvPr id="4" name="组合 3"/>
          <p:cNvGrpSpPr/>
          <p:nvPr/>
        </p:nvGrpSpPr>
        <p:grpSpPr>
          <a:xfrm>
            <a:off x="2206859" y="3538359"/>
            <a:ext cx="4250071" cy="1903449"/>
            <a:chOff x="2150655" y="2194561"/>
            <a:chExt cx="4250071" cy="1903449"/>
          </a:xfrm>
        </p:grpSpPr>
        <p:graphicFrame>
          <p:nvGraphicFramePr>
            <p:cNvPr id="37" name="图示 36"/>
            <p:cNvGraphicFramePr/>
            <p:nvPr>
              <p:extLst>
                <p:ext uri="{D42A27DB-BD31-4B8C-83A1-F6EECF244321}">
                  <p14:modId xmlns:p14="http://schemas.microsoft.com/office/powerpoint/2010/main" val="2133889926"/>
                </p:ext>
              </p:extLst>
            </p:nvPr>
          </p:nvGraphicFramePr>
          <p:xfrm>
            <a:off x="2150655" y="2194561"/>
            <a:ext cx="4250071" cy="19034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1" name="图片 4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252433" y="2305201"/>
              <a:ext cx="264994" cy="264994"/>
            </a:xfrm>
            <a:prstGeom prst="rect">
              <a:avLst/>
            </a:prstGeom>
          </p:spPr>
        </p:pic>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3764486" y="2299789"/>
              <a:ext cx="302417" cy="302417"/>
            </a:xfrm>
            <a:prstGeom prst="rect">
              <a:avLst/>
            </a:prstGeom>
          </p:spPr>
        </p:pic>
        <p:pic>
          <p:nvPicPr>
            <p:cNvPr id="43" name="图片 4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78123" y="2242568"/>
              <a:ext cx="390260" cy="390260"/>
            </a:xfrm>
            <a:prstGeom prst="rect">
              <a:avLst/>
            </a:prstGeom>
          </p:spPr>
        </p:pic>
      </p:grpSp>
      <p:sp>
        <p:nvSpPr>
          <p:cNvPr id="44" name="圆角矩形标注 43"/>
          <p:cNvSpPr/>
          <p:nvPr/>
        </p:nvSpPr>
        <p:spPr>
          <a:xfrm>
            <a:off x="333869" y="4148309"/>
            <a:ext cx="1384264" cy="1156357"/>
          </a:xfrm>
          <a:prstGeom prst="wedgeRoundRectCallout">
            <a:avLst>
              <a:gd name="adj1" fmla="val 87374"/>
              <a:gd name="adj2" fmla="val -829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根据数据的</a:t>
            </a:r>
            <a:r>
              <a:rPr lang="zh-CN" altLang="en-US" sz="1400" dirty="0">
                <a:solidFill>
                  <a:srgbClr val="FF0000"/>
                </a:solidFill>
                <a:latin typeface="微软雅黑" panose="020B0503020204020204" pitchFamily="34" charset="-122"/>
                <a:ea typeface="微软雅黑" panose="020B0503020204020204" pitchFamily="34" charset="-122"/>
              </a:rPr>
              <a:t>特征差异</a:t>
            </a:r>
            <a:r>
              <a:rPr lang="zh-CN" altLang="en-US" sz="1400" dirty="0">
                <a:solidFill>
                  <a:schemeClr val="tx1"/>
                </a:solidFill>
                <a:latin typeface="微软雅黑" panose="020B0503020204020204" pitchFamily="34" charset="-122"/>
                <a:ea typeface="微软雅黑" panose="020B0503020204020204" pitchFamily="34" charset="-122"/>
              </a:rPr>
              <a:t>以及</a:t>
            </a:r>
            <a:r>
              <a:rPr lang="zh-CN" altLang="en-US" sz="1400" dirty="0">
                <a:solidFill>
                  <a:srgbClr val="FF0000"/>
                </a:solidFill>
                <a:latin typeface="微软雅黑" panose="020B0503020204020204" pitchFamily="34" charset="-122"/>
                <a:ea typeface="微软雅黑" panose="020B0503020204020204" pitchFamily="34" charset="-122"/>
              </a:rPr>
              <a:t>算法任务的特殊需求</a:t>
            </a:r>
            <a:r>
              <a:rPr lang="zh-CN" altLang="en-US" sz="1400" dirty="0">
                <a:solidFill>
                  <a:schemeClr val="tx1"/>
                </a:solidFill>
                <a:latin typeface="微软雅黑" panose="020B0503020204020204" pitchFamily="34" charset="-122"/>
                <a:ea typeface="微软雅黑" panose="020B0503020204020204" pitchFamily="34" charset="-122"/>
              </a:rPr>
              <a:t>选择不同的算法模型</a:t>
            </a:r>
          </a:p>
        </p:txBody>
      </p:sp>
      <p:sp>
        <p:nvSpPr>
          <p:cNvPr id="45" name="圆角矩形标注 44"/>
          <p:cNvSpPr/>
          <p:nvPr/>
        </p:nvSpPr>
        <p:spPr>
          <a:xfrm>
            <a:off x="333869" y="1932505"/>
            <a:ext cx="1384264" cy="1156357"/>
          </a:xfrm>
          <a:prstGeom prst="wedgeRoundRectCallout">
            <a:avLst>
              <a:gd name="adj1" fmla="val 86746"/>
              <a:gd name="adj2" fmla="val 38401"/>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rPr>
              <a:t>Spark</a:t>
            </a:r>
            <a:r>
              <a:rPr lang="zh-CN" altLang="en-US" sz="1400" dirty="0">
                <a:solidFill>
                  <a:schemeClr val="tx1"/>
                </a:solidFill>
                <a:latin typeface="微软雅黑" panose="020B0503020204020204" pitchFamily="34" charset="-122"/>
                <a:ea typeface="微软雅黑" panose="020B0503020204020204" pitchFamily="34" charset="-122"/>
              </a:rPr>
              <a:t>：用于</a:t>
            </a:r>
            <a:r>
              <a:rPr lang="zh-CN" altLang="en-US" sz="1400" dirty="0">
                <a:solidFill>
                  <a:srgbClr val="FF0000"/>
                </a:solidFill>
                <a:latin typeface="微软雅黑" panose="020B0503020204020204" pitchFamily="34" charset="-122"/>
                <a:ea typeface="微软雅黑" panose="020B0503020204020204" pitchFamily="34" charset="-122"/>
              </a:rPr>
              <a:t>大规模数据处理</a:t>
            </a:r>
            <a:r>
              <a:rPr lang="zh-CN" altLang="en-US" sz="1400" dirty="0">
                <a:solidFill>
                  <a:schemeClr val="tx1"/>
                </a:solidFill>
                <a:latin typeface="微软雅黑" panose="020B0503020204020204" pitchFamily="34" charset="-122"/>
                <a:ea typeface="微软雅黑" panose="020B0503020204020204" pitchFamily="34" charset="-122"/>
              </a:rPr>
              <a:t>的计算引擎</a:t>
            </a:r>
          </a:p>
        </p:txBody>
      </p:sp>
      <p:sp>
        <p:nvSpPr>
          <p:cNvPr id="46" name="圆角矩形标注 45"/>
          <p:cNvSpPr/>
          <p:nvPr/>
        </p:nvSpPr>
        <p:spPr>
          <a:xfrm>
            <a:off x="3600293" y="5789028"/>
            <a:ext cx="2145786" cy="925324"/>
          </a:xfrm>
          <a:prstGeom prst="wedgeRoundRectCallout">
            <a:avLst>
              <a:gd name="adj1" fmla="val -12710"/>
              <a:gd name="adj2" fmla="val -8865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err="1">
                <a:solidFill>
                  <a:schemeClr val="tx1"/>
                </a:solidFill>
                <a:latin typeface="微软雅黑" panose="020B0503020204020204" pitchFamily="34" charset="-122"/>
                <a:ea typeface="微软雅黑" panose="020B0503020204020204" pitchFamily="34" charset="-122"/>
              </a:rPr>
              <a:t>TensorFlow</a:t>
            </a:r>
            <a:r>
              <a:rPr lang="zh-CN" altLang="en-US" sz="1400" dirty="0">
                <a:solidFill>
                  <a:schemeClr val="tx1"/>
                </a:solidFill>
                <a:latin typeface="微软雅黑" panose="020B0503020204020204" pitchFamily="34" charset="-122"/>
                <a:ea typeface="微软雅黑" panose="020B0503020204020204" pitchFamily="34" charset="-122"/>
              </a:rPr>
              <a:t>：深度学习框架</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err="1">
                <a:solidFill>
                  <a:schemeClr val="tx1"/>
                </a:solidFill>
                <a:latin typeface="微软雅黑" panose="020B0503020204020204" pitchFamily="34" charset="-122"/>
                <a:ea typeface="微软雅黑" panose="020B0503020204020204" pitchFamily="34" charset="-122"/>
              </a:rPr>
              <a:t>Scikit</a:t>
            </a:r>
            <a:r>
              <a:rPr lang="en-US" altLang="zh-CN" sz="1400" dirty="0">
                <a:solidFill>
                  <a:schemeClr val="tx1"/>
                </a:solidFill>
                <a:latin typeface="微软雅黑" panose="020B0503020204020204" pitchFamily="34" charset="-122"/>
                <a:ea typeface="微软雅黑" panose="020B0503020204020204" pitchFamily="34" charset="-122"/>
              </a:rPr>
              <a:t>-learn</a:t>
            </a:r>
            <a:r>
              <a:rPr lang="zh-CN" altLang="en-US" sz="1400" dirty="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Python</a:t>
            </a:r>
            <a:r>
              <a:rPr lang="zh-CN" altLang="en-US" sz="1400" dirty="0">
                <a:solidFill>
                  <a:schemeClr val="tx1"/>
                </a:solidFill>
                <a:latin typeface="微软雅黑" panose="020B0503020204020204" pitchFamily="34" charset="-122"/>
                <a:ea typeface="微软雅黑" panose="020B0503020204020204" pitchFamily="34" charset="-122"/>
              </a:rPr>
              <a:t>机器学习算法库</a:t>
            </a:r>
          </a:p>
        </p:txBody>
      </p:sp>
      <p:sp>
        <p:nvSpPr>
          <p:cNvPr id="47" name="圆角矩形标注 46"/>
          <p:cNvSpPr/>
          <p:nvPr/>
        </p:nvSpPr>
        <p:spPr>
          <a:xfrm>
            <a:off x="7453593" y="4148309"/>
            <a:ext cx="1384264" cy="1156357"/>
          </a:xfrm>
          <a:prstGeom prst="wedgeRoundRectCallout">
            <a:avLst>
              <a:gd name="adj1" fmla="val -120233"/>
              <a:gd name="adj2" fmla="val -3013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对于</a:t>
            </a:r>
            <a:r>
              <a:rPr lang="zh-CN" altLang="en-US" sz="1400" dirty="0">
                <a:solidFill>
                  <a:srgbClr val="FF0000"/>
                </a:solidFill>
                <a:latin typeface="微软雅黑" panose="020B0503020204020204" pitchFamily="34" charset="-122"/>
                <a:ea typeface="微软雅黑" panose="020B0503020204020204" pitchFamily="34" charset="-122"/>
              </a:rPr>
              <a:t>数据量巨大</a:t>
            </a:r>
            <a:r>
              <a:rPr lang="zh-CN" altLang="en-US" sz="1400" dirty="0">
                <a:solidFill>
                  <a:schemeClr val="tx1"/>
                </a:solidFill>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高算法复杂度</a:t>
            </a:r>
            <a:r>
              <a:rPr lang="zh-CN" altLang="en-US" sz="1400" dirty="0">
                <a:solidFill>
                  <a:schemeClr val="tx1"/>
                </a:solidFill>
                <a:latin typeface="微软雅黑" panose="020B0503020204020204" pitchFamily="34" charset="-122"/>
                <a:ea typeface="微软雅黑" panose="020B0503020204020204" pitchFamily="34" charset="-122"/>
              </a:rPr>
              <a:t>分析过程采用加速优化策略</a:t>
            </a:r>
          </a:p>
        </p:txBody>
      </p:sp>
      <p:sp>
        <p:nvSpPr>
          <p:cNvPr id="48" name="圆角矩形标注 47"/>
          <p:cNvSpPr/>
          <p:nvPr/>
        </p:nvSpPr>
        <p:spPr>
          <a:xfrm>
            <a:off x="7303664" y="1757686"/>
            <a:ext cx="1534193" cy="1569161"/>
          </a:xfrm>
          <a:prstGeom prst="wedgeRoundRectCallout">
            <a:avLst>
              <a:gd name="adj1" fmla="val -101638"/>
              <a:gd name="adj2" fmla="val 32818"/>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对于运算量较小的计算任务直接在</a:t>
            </a:r>
            <a:r>
              <a:rPr lang="zh-CN" altLang="en-US" sz="1400" dirty="0">
                <a:solidFill>
                  <a:srgbClr val="FF0000"/>
                </a:solidFill>
                <a:latin typeface="微软雅黑" panose="020B0503020204020204" pitchFamily="34" charset="-122"/>
                <a:ea typeface="微软雅黑" panose="020B0503020204020204" pitchFamily="34" charset="-122"/>
              </a:rPr>
              <a:t>应用服务器</a:t>
            </a:r>
            <a:r>
              <a:rPr lang="zh-CN" altLang="en-US" sz="1400" dirty="0">
                <a:solidFill>
                  <a:schemeClr val="tx1"/>
                </a:solidFill>
                <a:latin typeface="微软雅黑" panose="020B0503020204020204" pitchFamily="34" charset="-122"/>
                <a:ea typeface="微软雅黑" panose="020B0503020204020204" pitchFamily="34" charset="-122"/>
              </a:rPr>
              <a:t>上完成，</a:t>
            </a:r>
            <a:r>
              <a:rPr lang="zh-CN" altLang="en-US" sz="1400" dirty="0">
                <a:solidFill>
                  <a:srgbClr val="FF0000"/>
                </a:solidFill>
                <a:latin typeface="微软雅黑" panose="020B0503020204020204" pitchFamily="34" charset="-122"/>
                <a:ea typeface="微软雅黑" panose="020B0503020204020204" pitchFamily="34" charset="-122"/>
              </a:rPr>
              <a:t>减少数据云平台压力</a:t>
            </a:r>
          </a:p>
        </p:txBody>
      </p:sp>
      <p:sp>
        <p:nvSpPr>
          <p:cNvPr id="53" name="文本框 90"/>
          <p:cNvSpPr txBox="1"/>
          <p:nvPr/>
        </p:nvSpPr>
        <p:spPr>
          <a:xfrm>
            <a:off x="3665592" y="932991"/>
            <a:ext cx="1812816" cy="461665"/>
          </a:xfrm>
          <a:prstGeom prst="rect">
            <a:avLst/>
          </a:prstGeom>
          <a:noFill/>
        </p:spPr>
        <p:txBody>
          <a:bodyPr wrap="square" rtlCol="0">
            <a:spAutoFit/>
          </a:bodyPr>
          <a:lstStyle/>
          <a:p>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数据分析层</a:t>
            </a:r>
            <a:endPar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11156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sp>
        <p:nvSpPr>
          <p:cNvPr id="9" name="文本框 90"/>
          <p:cNvSpPr txBox="1"/>
          <p:nvPr/>
        </p:nvSpPr>
        <p:spPr>
          <a:xfrm>
            <a:off x="3665592" y="932991"/>
            <a:ext cx="1812816" cy="461665"/>
          </a:xfrm>
          <a:prstGeom prst="rect">
            <a:avLst/>
          </a:prstGeom>
          <a:noFill/>
        </p:spPr>
        <p:txBody>
          <a:bodyPr wrap="square" rtlCol="0">
            <a:spAutoFit/>
          </a:bodyPr>
          <a:lstStyle/>
          <a:p>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应用展示层</a:t>
            </a:r>
            <a:endPar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10" name="Group 6"/>
          <p:cNvGrpSpPr/>
          <p:nvPr/>
        </p:nvGrpSpPr>
        <p:grpSpPr>
          <a:xfrm>
            <a:off x="804351" y="1953229"/>
            <a:ext cx="7445128" cy="3821642"/>
            <a:chOff x="2063671" y="2150551"/>
            <a:chExt cx="8434576" cy="4082741"/>
          </a:xfrm>
        </p:grpSpPr>
        <p:sp>
          <p:nvSpPr>
            <p:cNvPr id="11" name="文本框 22"/>
            <p:cNvSpPr txBox="1"/>
            <p:nvPr/>
          </p:nvSpPr>
          <p:spPr>
            <a:xfrm>
              <a:off x="2063671" y="4049748"/>
              <a:ext cx="1515817" cy="1249456"/>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智能决策应用服务后台由</a:t>
              </a:r>
              <a:r>
                <a:rPr lang="en-US" altLang="zh-CN" sz="1400" b="1" dirty="0">
                  <a:solidFill>
                    <a:srgbClr val="FF0000"/>
                  </a:solidFill>
                  <a:latin typeface="微软雅黑" panose="020B0503020204020204" pitchFamily="34" charset="-122"/>
                  <a:ea typeface="微软雅黑" panose="020B0503020204020204" pitchFamily="34" charset="-122"/>
                </a:rPr>
                <a:t>MVT</a:t>
              </a:r>
              <a:r>
                <a:rPr lang="zh-CN" altLang="en-US" sz="1400" b="1" dirty="0">
                  <a:solidFill>
                    <a:srgbClr val="FF0000"/>
                  </a:solidFill>
                  <a:latin typeface="微软雅黑" panose="020B0503020204020204" pitchFamily="34" charset="-122"/>
                  <a:ea typeface="微软雅黑" panose="020B0503020204020204" pitchFamily="34" charset="-122"/>
                </a:rPr>
                <a:t>模式</a:t>
              </a:r>
              <a:r>
                <a:rPr lang="zh-CN" altLang="en-US" sz="1400" b="1" dirty="0">
                  <a:latin typeface="微软雅黑" panose="020B0503020204020204" pitchFamily="34" charset="-122"/>
                  <a:ea typeface="微软雅黑" panose="020B0503020204020204" pitchFamily="34" charset="-122"/>
                </a:rPr>
                <a:t>的</a:t>
              </a:r>
              <a:r>
                <a:rPr lang="en-US" altLang="zh-CN" sz="1400" b="1" dirty="0">
                  <a:latin typeface="微软雅黑" panose="020B0503020204020204" pitchFamily="34" charset="-122"/>
                  <a:ea typeface="微软雅黑" panose="020B0503020204020204" pitchFamily="34" charset="-122"/>
                </a:rPr>
                <a:t>Web</a:t>
              </a:r>
              <a:r>
                <a:rPr lang="zh-CN" altLang="en-US" sz="1400" b="1" dirty="0">
                  <a:latin typeface="微软雅黑" panose="020B0503020204020204" pitchFamily="34" charset="-122"/>
                  <a:ea typeface="微软雅黑" panose="020B0503020204020204" pitchFamily="34" charset="-122"/>
                </a:rPr>
                <a:t>框架</a:t>
              </a:r>
              <a:r>
                <a:rPr lang="en-US" altLang="zh-CN" sz="1400" b="1" dirty="0">
                  <a:latin typeface="微软雅黑" panose="020B0503020204020204" pitchFamily="34" charset="-122"/>
                  <a:ea typeface="微软雅黑" panose="020B0503020204020204" pitchFamily="34" charset="-122"/>
                </a:rPr>
                <a:t>Django</a:t>
              </a:r>
              <a:r>
                <a:rPr lang="zh-CN" altLang="en-US" sz="1400" b="1" dirty="0">
                  <a:latin typeface="微软雅黑" panose="020B0503020204020204" pitchFamily="34" charset="-122"/>
                  <a:ea typeface="微软雅黑" panose="020B0503020204020204" pitchFamily="34" charset="-122"/>
                </a:rPr>
                <a:t>实现。 </a:t>
              </a:r>
              <a:endParaRPr lang="zh-CN" altLang="zh-CN" sz="1400" b="1" dirty="0">
                <a:latin typeface="微软雅黑" panose="020B0503020204020204" pitchFamily="34" charset="-122"/>
                <a:ea typeface="微软雅黑" panose="020B0503020204020204" pitchFamily="34" charset="-122"/>
              </a:endParaRPr>
            </a:p>
          </p:txBody>
        </p:sp>
        <p:sp>
          <p:nvSpPr>
            <p:cNvPr id="12" name="文本框 23"/>
            <p:cNvSpPr txBox="1"/>
            <p:nvPr/>
          </p:nvSpPr>
          <p:spPr>
            <a:xfrm>
              <a:off x="8413115" y="4191922"/>
              <a:ext cx="2085132" cy="1479619"/>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系统使用</a:t>
              </a:r>
              <a:r>
                <a:rPr lang="en-US" altLang="zh-CN" sz="1400" b="1" dirty="0">
                  <a:latin typeface="微软雅黑" panose="020B0503020204020204" pitchFamily="34" charset="-122"/>
                  <a:ea typeface="微软雅黑" panose="020B0503020204020204" pitchFamily="34" charset="-122"/>
                </a:rPr>
                <a:t>html</a:t>
              </a:r>
              <a:r>
                <a:rPr lang="zh-CN" altLang="en-US" sz="1400" b="1" dirty="0">
                  <a:latin typeface="微软雅黑" panose="020B0503020204020204" pitchFamily="34" charset="-122"/>
                  <a:ea typeface="微软雅黑" panose="020B0503020204020204" pitchFamily="34" charset="-122"/>
                </a:rPr>
                <a:t>、</a:t>
              </a:r>
              <a:r>
                <a:rPr lang="en-US" altLang="zh-CN" sz="1400" b="1" dirty="0" err="1">
                  <a:latin typeface="微软雅黑" panose="020B0503020204020204" pitchFamily="34" charset="-122"/>
                  <a:ea typeface="微软雅黑" panose="020B0503020204020204" pitchFamily="34" charset="-122"/>
                </a:rPr>
                <a:t>css</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JavaScript</a:t>
              </a:r>
              <a:r>
                <a:rPr lang="zh-CN" altLang="en-US" sz="1400" b="1" dirty="0">
                  <a:latin typeface="微软雅黑" panose="020B0503020204020204" pitchFamily="34" charset="-122"/>
                  <a:ea typeface="微软雅黑" panose="020B0503020204020204" pitchFamily="34" charset="-122"/>
                </a:rPr>
                <a:t>、</a:t>
              </a:r>
              <a:r>
                <a:rPr lang="en-US" altLang="zh-CN" sz="1400" b="1" dirty="0" err="1">
                  <a:latin typeface="微软雅黑" panose="020B0503020204020204" pitchFamily="34" charset="-122"/>
                  <a:ea typeface="微软雅黑" panose="020B0503020204020204" pitchFamily="34" charset="-122"/>
                </a:rPr>
                <a:t>Jquery</a:t>
              </a:r>
              <a:r>
                <a:rPr lang="zh-CN" altLang="en-US" sz="1400" b="1" dirty="0">
                  <a:latin typeface="微软雅黑" panose="020B0503020204020204" pitchFamily="34" charset="-122"/>
                  <a:ea typeface="微软雅黑" panose="020B0503020204020204" pitchFamily="34" charset="-122"/>
                </a:rPr>
                <a:t>、</a:t>
              </a:r>
              <a:r>
                <a:rPr lang="en-US" altLang="zh-CN" sz="1400" b="1" dirty="0" err="1">
                  <a:latin typeface="微软雅黑" panose="020B0503020204020204" pitchFamily="34" charset="-122"/>
                  <a:ea typeface="微软雅黑" panose="020B0503020204020204" pitchFamily="34" charset="-122"/>
                </a:rPr>
                <a:t>vue.js</a:t>
              </a:r>
              <a:r>
                <a:rPr lang="zh-CN" altLang="en-US" sz="1400" b="1" dirty="0">
                  <a:latin typeface="微软雅黑" panose="020B0503020204020204" pitchFamily="34" charset="-122"/>
                  <a:ea typeface="微软雅黑" panose="020B0503020204020204" pitchFamily="34" charset="-122"/>
                </a:rPr>
                <a:t>等开发工具开发</a:t>
              </a:r>
              <a:r>
                <a:rPr lang="zh-CN" altLang="zh-CN" sz="1400" b="1" dirty="0">
                  <a:latin typeface="微软雅黑" panose="020B0503020204020204" pitchFamily="34" charset="-122"/>
                  <a:ea typeface="微软雅黑" panose="020B0503020204020204" pitchFamily="34" charset="-122"/>
                </a:rPr>
                <a:t>网页</a:t>
              </a:r>
              <a:r>
                <a:rPr lang="zh-CN" altLang="en-US" sz="1400" b="1" dirty="0">
                  <a:latin typeface="微软雅黑" panose="020B0503020204020204" pitchFamily="34" charset="-122"/>
                  <a:ea typeface="微软雅黑" panose="020B0503020204020204" pitchFamily="34" charset="-122"/>
                </a:rPr>
                <a:t>，应用</a:t>
              </a:r>
              <a:r>
                <a:rPr lang="en-US" altLang="zh-CN" sz="1400" b="1" dirty="0">
                  <a:solidFill>
                    <a:srgbClr val="FF0000"/>
                  </a:solidFill>
                  <a:latin typeface="微软雅黑" panose="020B0503020204020204" pitchFamily="34" charset="-122"/>
                  <a:ea typeface="微软雅黑" panose="020B0503020204020204" pitchFamily="34" charset="-122"/>
                </a:rPr>
                <a:t>Echarts4.0</a:t>
              </a:r>
              <a:r>
                <a:rPr lang="zh-CN" altLang="en-US" sz="1400" b="1" dirty="0">
                  <a:latin typeface="微软雅黑" panose="020B0503020204020204" pitchFamily="34" charset="-122"/>
                  <a:ea typeface="微软雅黑" panose="020B0503020204020204" pitchFamily="34" charset="-122"/>
                </a:rPr>
                <a:t>进行图形可视化展示</a:t>
              </a:r>
              <a:r>
                <a:rPr lang="zh-CN" altLang="zh-CN" sz="1400" b="1" dirty="0">
                  <a:latin typeface="微软雅黑" panose="020B0503020204020204" pitchFamily="34" charset="-122"/>
                  <a:ea typeface="微软雅黑" panose="020B0503020204020204" pitchFamily="34" charset="-122"/>
                </a:rPr>
                <a:t>。</a:t>
              </a:r>
            </a:p>
          </p:txBody>
        </p:sp>
        <p:pic>
          <p:nvPicPr>
            <p:cNvPr id="13"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Tree>
    <p:extLst>
      <p:ext uri="{BB962C8B-B14F-4D97-AF65-F5344CB8AC3E}">
        <p14:creationId xmlns:p14="http://schemas.microsoft.com/office/powerpoint/2010/main" val="14527858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四大主题</a:t>
            </a:r>
            <a:endParaRPr kumimoji="1" lang="zh-CN" altLang="en-US" dirty="0"/>
          </a:p>
        </p:txBody>
      </p:sp>
      <p:sp>
        <p:nvSpPr>
          <p:cNvPr id="82" name="Line 24"/>
          <p:cNvSpPr>
            <a:spLocks noChangeShapeType="1"/>
          </p:cNvSpPr>
          <p:nvPr/>
        </p:nvSpPr>
        <p:spPr bwMode="auto">
          <a:xfrm>
            <a:off x="4260610" y="1381735"/>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3" name="Line 24"/>
          <p:cNvSpPr>
            <a:spLocks noChangeShapeType="1"/>
          </p:cNvSpPr>
          <p:nvPr/>
        </p:nvSpPr>
        <p:spPr bwMode="auto">
          <a:xfrm>
            <a:off x="2834920" y="137349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4" name="Line 24"/>
          <p:cNvSpPr>
            <a:spLocks noChangeShapeType="1"/>
          </p:cNvSpPr>
          <p:nvPr/>
        </p:nvSpPr>
        <p:spPr bwMode="auto">
          <a:xfrm>
            <a:off x="7092280" y="1359932"/>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Line 24"/>
          <p:cNvSpPr>
            <a:spLocks noChangeShapeType="1"/>
          </p:cNvSpPr>
          <p:nvPr/>
        </p:nvSpPr>
        <p:spPr bwMode="auto">
          <a:xfrm>
            <a:off x="5652120" y="1392185"/>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矩形 85"/>
          <p:cNvSpPr/>
          <p:nvPr/>
        </p:nvSpPr>
        <p:spPr>
          <a:xfrm>
            <a:off x="1187624" y="3212976"/>
            <a:ext cx="6768752" cy="936104"/>
          </a:xfrm>
          <a:prstGeom prst="rect">
            <a:avLst/>
          </a:prstGeom>
          <a:solidFill>
            <a:srgbClr val="E6F9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p:cNvSpPr/>
          <p:nvPr/>
        </p:nvSpPr>
        <p:spPr>
          <a:xfrm>
            <a:off x="1187624" y="4252892"/>
            <a:ext cx="6768752" cy="936104"/>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8" name="Picture 4"/>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5364088" y="960137"/>
            <a:ext cx="493797" cy="49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4"/>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6804248" y="960137"/>
            <a:ext cx="504056" cy="5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Line 23"/>
          <p:cNvSpPr>
            <a:spLocks noChangeShapeType="1"/>
          </p:cNvSpPr>
          <p:nvPr/>
        </p:nvSpPr>
        <p:spPr bwMode="auto">
          <a:xfrm flipH="1">
            <a:off x="434842" y="1752225"/>
            <a:ext cx="7776864" cy="0"/>
          </a:xfrm>
          <a:prstGeom prst="line">
            <a:avLst/>
          </a:prstGeom>
          <a:noFill/>
          <a:ln w="254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TextBox 82"/>
          <p:cNvSpPr txBox="1"/>
          <p:nvPr/>
        </p:nvSpPr>
        <p:spPr>
          <a:xfrm>
            <a:off x="585835" y="1392185"/>
            <a:ext cx="1172116" cy="307777"/>
          </a:xfrm>
          <a:prstGeom prst="rect">
            <a:avLst/>
          </a:prstGeom>
          <a:noFill/>
        </p:spPr>
        <p:txBody>
          <a:bodyPr wrap="none" rtlCol="0">
            <a:spAutoFit/>
          </a:bodyPr>
          <a:lstStyle/>
          <a:p>
            <a:r>
              <a:rPr lang="zh-CN" altLang="en-US" sz="1400" dirty="0">
                <a:latin typeface="+mj-ea"/>
                <a:ea typeface="+mj-ea"/>
              </a:rPr>
              <a:t>互联网</a:t>
            </a:r>
            <a:r>
              <a:rPr lang="en-US" altLang="zh-CN" sz="1400" dirty="0" smtClean="0">
                <a:latin typeface="+mj-ea"/>
                <a:ea typeface="+mj-ea"/>
              </a:rPr>
              <a:t>+</a:t>
            </a:r>
            <a:r>
              <a:rPr lang="zh-CN" altLang="en-US" sz="1400" dirty="0" smtClean="0">
                <a:latin typeface="+mj-ea"/>
                <a:ea typeface="+mj-ea"/>
              </a:rPr>
              <a:t>内</a:t>
            </a:r>
            <a:r>
              <a:rPr lang="zh-CN" altLang="en-US" sz="1400" dirty="0">
                <a:latin typeface="+mj-ea"/>
                <a:ea typeface="+mj-ea"/>
              </a:rPr>
              <a:t>网</a:t>
            </a:r>
          </a:p>
        </p:txBody>
      </p:sp>
      <p:sp>
        <p:nvSpPr>
          <p:cNvPr id="92" name="Line 24"/>
          <p:cNvSpPr>
            <a:spLocks noChangeShapeType="1"/>
          </p:cNvSpPr>
          <p:nvPr/>
        </p:nvSpPr>
        <p:spPr bwMode="auto">
          <a:xfrm>
            <a:off x="4427984" y="1752225"/>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pic>
        <p:nvPicPr>
          <p:cNvPr id="9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1164" y="3422515"/>
            <a:ext cx="5860898" cy="606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pic>
      <p:sp>
        <p:nvSpPr>
          <p:cNvPr id="94" name="TextBox 92"/>
          <p:cNvSpPr txBox="1"/>
          <p:nvPr/>
        </p:nvSpPr>
        <p:spPr>
          <a:xfrm>
            <a:off x="1307787" y="3283816"/>
            <a:ext cx="6552728" cy="369332"/>
          </a:xfrm>
          <a:prstGeom prst="rect">
            <a:avLst/>
          </a:prstGeom>
          <a:solidFill>
            <a:srgbClr val="E6F9A9"/>
          </a:solidFill>
        </p:spPr>
        <p:txBody>
          <a:bodyPr wrap="square" rtlCol="0">
            <a:spAutoFit/>
          </a:bodyPr>
          <a:lstStyle/>
          <a:p>
            <a:r>
              <a:rPr lang="zh-CN" altLang="en-US" b="1" dirty="0">
                <a:solidFill>
                  <a:srgbClr val="C00000"/>
                </a:solidFill>
                <a:latin typeface="+mj-ea"/>
                <a:ea typeface="+mj-ea"/>
              </a:rPr>
              <a:t>全流程数字化、可视化、智能化协同制造平台</a:t>
            </a:r>
            <a:r>
              <a:rPr lang="en-US" altLang="zh-CN" b="1" dirty="0">
                <a:solidFill>
                  <a:srgbClr val="C00000"/>
                </a:solidFill>
                <a:latin typeface="+mj-ea"/>
                <a:ea typeface="+mj-ea"/>
              </a:rPr>
              <a:t>(</a:t>
            </a:r>
            <a:r>
              <a:rPr lang="zh-CN" altLang="en-US" b="1" dirty="0">
                <a:solidFill>
                  <a:srgbClr val="C00000"/>
                </a:solidFill>
                <a:latin typeface="+mj-ea"/>
                <a:ea typeface="+mj-ea"/>
              </a:rPr>
              <a:t>智能驾驶仓</a:t>
            </a:r>
            <a:r>
              <a:rPr lang="en-US" altLang="zh-CN" b="1" dirty="0">
                <a:solidFill>
                  <a:srgbClr val="C00000"/>
                </a:solidFill>
                <a:latin typeface="+mj-ea"/>
                <a:ea typeface="+mj-ea"/>
              </a:rPr>
              <a:t>)</a:t>
            </a:r>
            <a:endParaRPr lang="zh-CN" altLang="en-US" b="1" dirty="0">
              <a:solidFill>
                <a:srgbClr val="C00000"/>
              </a:solidFill>
              <a:latin typeface="+mj-ea"/>
              <a:ea typeface="+mj-ea"/>
            </a:endParaRPr>
          </a:p>
        </p:txBody>
      </p:sp>
      <p:grpSp>
        <p:nvGrpSpPr>
          <p:cNvPr id="95" name="组合 94"/>
          <p:cNvGrpSpPr/>
          <p:nvPr/>
        </p:nvGrpSpPr>
        <p:grpSpPr>
          <a:xfrm>
            <a:off x="1419156" y="4301047"/>
            <a:ext cx="2044474" cy="846899"/>
            <a:chOff x="2023470" y="4637234"/>
            <a:chExt cx="2044474" cy="846899"/>
          </a:xfrm>
        </p:grpSpPr>
        <p:pic>
          <p:nvPicPr>
            <p:cNvPr id="96" name="图片 9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23728" y="4893013"/>
              <a:ext cx="591859" cy="50800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97" name="TextBox 95"/>
            <p:cNvSpPr txBox="1"/>
            <p:nvPr/>
          </p:nvSpPr>
          <p:spPr>
            <a:xfrm>
              <a:off x="2023470" y="4637234"/>
              <a:ext cx="820338" cy="276999"/>
            </a:xfrm>
            <a:prstGeom prst="rect">
              <a:avLst/>
            </a:prstGeom>
            <a:noFill/>
          </p:spPr>
          <p:txBody>
            <a:bodyPr wrap="square" rtlCol="0">
              <a:spAutoFit/>
            </a:bodyPr>
            <a:lstStyle/>
            <a:p>
              <a:r>
                <a:rPr lang="zh-CN" altLang="en-US" sz="1200" dirty="0">
                  <a:latin typeface="+mj-ea"/>
                  <a:ea typeface="+mj-ea"/>
                </a:rPr>
                <a:t>冶炼工序</a:t>
              </a:r>
            </a:p>
          </p:txBody>
        </p:sp>
        <p:sp>
          <p:nvSpPr>
            <p:cNvPr id="98" name="TextBox 96"/>
            <p:cNvSpPr txBox="1"/>
            <p:nvPr/>
          </p:nvSpPr>
          <p:spPr>
            <a:xfrm>
              <a:off x="2843808" y="4653136"/>
              <a:ext cx="1224136" cy="830997"/>
            </a:xfrm>
            <a:prstGeom prst="rect">
              <a:avLst/>
            </a:prstGeom>
            <a:noFill/>
          </p:spPr>
          <p:txBody>
            <a:bodyPr wrap="square" rtlCol="0">
              <a:spAutoFit/>
            </a:bodyPr>
            <a:lstStyle/>
            <a:p>
              <a:r>
                <a:rPr lang="zh-CN" altLang="en-US" sz="1200" dirty="0">
                  <a:solidFill>
                    <a:srgbClr val="C00000"/>
                  </a:solidFill>
                  <a:latin typeface="+mj-ea"/>
                  <a:ea typeface="+mj-ea"/>
                </a:rPr>
                <a:t>成分数据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工艺参数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嵌入式</a:t>
              </a:r>
              <a:r>
                <a:rPr lang="en-US" altLang="zh-CN" sz="1200" dirty="0">
                  <a:solidFill>
                    <a:srgbClr val="C00000"/>
                  </a:solidFill>
                  <a:latin typeface="+mj-ea"/>
                  <a:ea typeface="+mj-ea"/>
                </a:rPr>
                <a:t>CPS</a:t>
              </a:r>
            </a:p>
            <a:p>
              <a:r>
                <a:rPr lang="zh-CN" altLang="en-US" sz="1200" dirty="0">
                  <a:solidFill>
                    <a:srgbClr val="C00000"/>
                  </a:solidFill>
                  <a:latin typeface="+mj-ea"/>
                  <a:ea typeface="+mj-ea"/>
                </a:rPr>
                <a:t>在线参数优化</a:t>
              </a:r>
            </a:p>
          </p:txBody>
        </p:sp>
      </p:grpSp>
      <p:grpSp>
        <p:nvGrpSpPr>
          <p:cNvPr id="99" name="组合 98"/>
          <p:cNvGrpSpPr/>
          <p:nvPr/>
        </p:nvGrpSpPr>
        <p:grpSpPr>
          <a:xfrm>
            <a:off x="3435380" y="4302342"/>
            <a:ext cx="2044474" cy="846899"/>
            <a:chOff x="2023470" y="4637234"/>
            <a:chExt cx="2044474" cy="846899"/>
          </a:xfrm>
        </p:grpSpPr>
        <p:sp>
          <p:nvSpPr>
            <p:cNvPr id="100" name="TextBox 98"/>
            <p:cNvSpPr txBox="1"/>
            <p:nvPr/>
          </p:nvSpPr>
          <p:spPr>
            <a:xfrm>
              <a:off x="2023470" y="4637234"/>
              <a:ext cx="820338" cy="276999"/>
            </a:xfrm>
            <a:prstGeom prst="rect">
              <a:avLst/>
            </a:prstGeom>
            <a:noFill/>
          </p:spPr>
          <p:txBody>
            <a:bodyPr wrap="square" rtlCol="0">
              <a:spAutoFit/>
            </a:bodyPr>
            <a:lstStyle/>
            <a:p>
              <a:r>
                <a:rPr lang="zh-CN" altLang="en-US" sz="1200" dirty="0">
                  <a:latin typeface="+mj-ea"/>
                  <a:ea typeface="+mj-ea"/>
                </a:rPr>
                <a:t>轧钢工序</a:t>
              </a:r>
            </a:p>
          </p:txBody>
        </p:sp>
        <p:sp>
          <p:nvSpPr>
            <p:cNvPr id="101" name="TextBox 99"/>
            <p:cNvSpPr txBox="1"/>
            <p:nvPr/>
          </p:nvSpPr>
          <p:spPr>
            <a:xfrm>
              <a:off x="2843808" y="4653136"/>
              <a:ext cx="1224136" cy="830997"/>
            </a:xfrm>
            <a:prstGeom prst="rect">
              <a:avLst/>
            </a:prstGeom>
            <a:noFill/>
          </p:spPr>
          <p:txBody>
            <a:bodyPr wrap="square" rtlCol="0">
              <a:spAutoFit/>
            </a:bodyPr>
            <a:lstStyle/>
            <a:p>
              <a:r>
                <a:rPr lang="zh-CN" altLang="en-US" sz="1200" dirty="0">
                  <a:solidFill>
                    <a:srgbClr val="C00000"/>
                  </a:solidFill>
                  <a:latin typeface="+mj-ea"/>
                  <a:ea typeface="+mj-ea"/>
                </a:rPr>
                <a:t>组织数据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工艺参数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嵌入式</a:t>
              </a:r>
              <a:r>
                <a:rPr lang="en-US" altLang="zh-CN" sz="1200" dirty="0">
                  <a:solidFill>
                    <a:srgbClr val="C00000"/>
                  </a:solidFill>
                  <a:latin typeface="+mj-ea"/>
                  <a:ea typeface="+mj-ea"/>
                </a:rPr>
                <a:t>CPS</a:t>
              </a:r>
            </a:p>
            <a:p>
              <a:r>
                <a:rPr lang="zh-CN" altLang="en-US" sz="1200" dirty="0">
                  <a:solidFill>
                    <a:srgbClr val="C00000"/>
                  </a:solidFill>
                  <a:latin typeface="+mj-ea"/>
                  <a:ea typeface="+mj-ea"/>
                </a:rPr>
                <a:t>在线参数优化</a:t>
              </a:r>
            </a:p>
          </p:txBody>
        </p:sp>
      </p:grpSp>
      <p:grpSp>
        <p:nvGrpSpPr>
          <p:cNvPr id="102" name="组合 101"/>
          <p:cNvGrpSpPr/>
          <p:nvPr/>
        </p:nvGrpSpPr>
        <p:grpSpPr>
          <a:xfrm>
            <a:off x="5407846" y="4308998"/>
            <a:ext cx="2116482" cy="839794"/>
            <a:chOff x="1951462" y="4684094"/>
            <a:chExt cx="2116482" cy="839794"/>
          </a:xfrm>
        </p:grpSpPr>
        <p:sp>
          <p:nvSpPr>
            <p:cNvPr id="103" name="TextBox 101"/>
            <p:cNvSpPr txBox="1"/>
            <p:nvPr/>
          </p:nvSpPr>
          <p:spPr>
            <a:xfrm>
              <a:off x="1951462" y="4684094"/>
              <a:ext cx="1067982" cy="276999"/>
            </a:xfrm>
            <a:prstGeom prst="rect">
              <a:avLst/>
            </a:prstGeom>
            <a:noFill/>
          </p:spPr>
          <p:txBody>
            <a:bodyPr wrap="square" rtlCol="0">
              <a:spAutoFit/>
            </a:bodyPr>
            <a:lstStyle/>
            <a:p>
              <a:r>
                <a:rPr lang="zh-CN" altLang="en-US" sz="1200" dirty="0">
                  <a:latin typeface="+mj-ea"/>
                  <a:ea typeface="+mj-ea"/>
                </a:rPr>
                <a:t>热处理工序</a:t>
              </a:r>
            </a:p>
          </p:txBody>
        </p:sp>
        <p:sp>
          <p:nvSpPr>
            <p:cNvPr id="104" name="TextBox 102"/>
            <p:cNvSpPr txBox="1"/>
            <p:nvPr/>
          </p:nvSpPr>
          <p:spPr>
            <a:xfrm>
              <a:off x="2843808" y="4692891"/>
              <a:ext cx="1224136" cy="830997"/>
            </a:xfrm>
            <a:prstGeom prst="rect">
              <a:avLst/>
            </a:prstGeom>
            <a:noFill/>
          </p:spPr>
          <p:txBody>
            <a:bodyPr wrap="square" rtlCol="0">
              <a:spAutoFit/>
            </a:bodyPr>
            <a:lstStyle/>
            <a:p>
              <a:r>
                <a:rPr lang="zh-CN" altLang="en-US" sz="1200" dirty="0">
                  <a:solidFill>
                    <a:srgbClr val="C00000"/>
                  </a:solidFill>
                  <a:latin typeface="+mj-ea"/>
                  <a:ea typeface="+mj-ea"/>
                </a:rPr>
                <a:t>性能数据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工艺参数采集</a:t>
              </a:r>
              <a:endParaRPr lang="en-US" altLang="zh-CN" sz="1200" dirty="0">
                <a:solidFill>
                  <a:srgbClr val="C00000"/>
                </a:solidFill>
                <a:latin typeface="+mj-ea"/>
                <a:ea typeface="+mj-ea"/>
              </a:endParaRPr>
            </a:p>
            <a:p>
              <a:r>
                <a:rPr lang="zh-CN" altLang="en-US" sz="1200" dirty="0">
                  <a:solidFill>
                    <a:srgbClr val="C00000"/>
                  </a:solidFill>
                  <a:latin typeface="+mj-ea"/>
                  <a:ea typeface="+mj-ea"/>
                </a:rPr>
                <a:t>嵌入式</a:t>
              </a:r>
              <a:r>
                <a:rPr lang="en-US" altLang="zh-CN" sz="1200" dirty="0">
                  <a:solidFill>
                    <a:srgbClr val="C00000"/>
                  </a:solidFill>
                  <a:latin typeface="+mj-ea"/>
                  <a:ea typeface="+mj-ea"/>
                </a:rPr>
                <a:t>CPS</a:t>
              </a:r>
            </a:p>
            <a:p>
              <a:r>
                <a:rPr lang="zh-CN" altLang="en-US" sz="1200" dirty="0">
                  <a:solidFill>
                    <a:srgbClr val="C00000"/>
                  </a:solidFill>
                  <a:latin typeface="+mj-ea"/>
                  <a:ea typeface="+mj-ea"/>
                </a:rPr>
                <a:t>在线参数优化</a:t>
              </a:r>
            </a:p>
          </p:txBody>
        </p:sp>
      </p:grpSp>
      <p:pic>
        <p:nvPicPr>
          <p:cNvPr id="105" name="图片 10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35638" y="4547950"/>
            <a:ext cx="609819" cy="52742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06" name="图片 10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28009" y="4564777"/>
            <a:ext cx="696264" cy="50257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07" name="Picture 4"/>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3972743" y="938651"/>
            <a:ext cx="493797" cy="49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 name="Picture 4"/>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2580002" y="938651"/>
            <a:ext cx="493797" cy="499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15"/>
          <p:cNvSpPr txBox="1"/>
          <p:nvPr/>
        </p:nvSpPr>
        <p:spPr>
          <a:xfrm>
            <a:off x="3142879" y="908720"/>
            <a:ext cx="709041"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研发部门</a:t>
            </a:r>
          </a:p>
        </p:txBody>
      </p:sp>
      <p:sp>
        <p:nvSpPr>
          <p:cNvPr id="110" name="TextBox 116"/>
          <p:cNvSpPr txBox="1"/>
          <p:nvPr/>
        </p:nvSpPr>
        <p:spPr>
          <a:xfrm>
            <a:off x="4556174" y="926777"/>
            <a:ext cx="709041"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制造部门</a:t>
            </a:r>
          </a:p>
        </p:txBody>
      </p:sp>
      <p:sp>
        <p:nvSpPr>
          <p:cNvPr id="111" name="TextBox 117"/>
          <p:cNvSpPr txBox="1"/>
          <p:nvPr/>
        </p:nvSpPr>
        <p:spPr>
          <a:xfrm>
            <a:off x="5941796" y="927884"/>
            <a:ext cx="709041"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生产部门</a:t>
            </a:r>
          </a:p>
        </p:txBody>
      </p:sp>
      <p:sp>
        <p:nvSpPr>
          <p:cNvPr id="112" name="TextBox 118"/>
          <p:cNvSpPr txBox="1"/>
          <p:nvPr/>
        </p:nvSpPr>
        <p:spPr>
          <a:xfrm>
            <a:off x="7379213" y="927884"/>
            <a:ext cx="709041"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其它部门</a:t>
            </a:r>
          </a:p>
        </p:txBody>
      </p:sp>
      <p:sp>
        <p:nvSpPr>
          <p:cNvPr id="113" name="矩形 112"/>
          <p:cNvSpPr/>
          <p:nvPr/>
        </p:nvSpPr>
        <p:spPr>
          <a:xfrm>
            <a:off x="1187624" y="5301208"/>
            <a:ext cx="6768752" cy="1152127"/>
          </a:xfrm>
          <a:prstGeom prst="rect">
            <a:avLst/>
          </a:prstGeom>
          <a:solidFill>
            <a:srgbClr val="C1F59D">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TextBox 123"/>
          <p:cNvSpPr txBox="1"/>
          <p:nvPr/>
        </p:nvSpPr>
        <p:spPr>
          <a:xfrm>
            <a:off x="1349738" y="5335426"/>
            <a:ext cx="1642538"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调用产品代码、质量指标与工艺规范</a:t>
            </a:r>
          </a:p>
        </p:txBody>
      </p:sp>
      <p:sp>
        <p:nvSpPr>
          <p:cNvPr id="115" name="TextBox 124"/>
          <p:cNvSpPr txBox="1"/>
          <p:nvPr/>
        </p:nvSpPr>
        <p:spPr>
          <a:xfrm>
            <a:off x="3310830" y="5335424"/>
            <a:ext cx="2417750"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编制生产计划，优化工艺流程、物流配置和生产成本</a:t>
            </a:r>
          </a:p>
        </p:txBody>
      </p:sp>
      <p:sp>
        <p:nvSpPr>
          <p:cNvPr id="116" name="TextBox 125"/>
          <p:cNvSpPr txBox="1"/>
          <p:nvPr/>
        </p:nvSpPr>
        <p:spPr>
          <a:xfrm>
            <a:off x="6118294" y="5317840"/>
            <a:ext cx="1622058" cy="523220"/>
          </a:xfrm>
          <a:prstGeom prst="rect">
            <a:avLst/>
          </a:prstGeom>
          <a:noFill/>
        </p:spPr>
        <p:txBody>
          <a:bodyPr wrap="square" rtlCol="0">
            <a:spAutoFit/>
          </a:bodyPr>
          <a:lstStyle/>
          <a:p>
            <a:r>
              <a:rPr lang="zh-CN" altLang="en-US" sz="1400" dirty="0">
                <a:latin typeface="微软雅黑" pitchFamily="34" charset="-122"/>
                <a:ea typeface="微软雅黑" pitchFamily="34" charset="-122"/>
              </a:rPr>
              <a:t>产品质量和生产计划实时管控与优化</a:t>
            </a:r>
          </a:p>
        </p:txBody>
      </p:sp>
      <p:sp>
        <p:nvSpPr>
          <p:cNvPr id="117" name="TextBox 128"/>
          <p:cNvSpPr txBox="1"/>
          <p:nvPr/>
        </p:nvSpPr>
        <p:spPr>
          <a:xfrm>
            <a:off x="2344204" y="5946418"/>
            <a:ext cx="4608514" cy="400110"/>
          </a:xfrm>
          <a:prstGeom prst="rect">
            <a:avLst/>
          </a:prstGeom>
          <a:noFill/>
        </p:spPr>
        <p:txBody>
          <a:bodyPr wrap="square" rtlCol="0">
            <a:spAutoFit/>
          </a:bodyPr>
          <a:lstStyle/>
          <a:p>
            <a:pPr lvl="0">
              <a:defRPr/>
            </a:pPr>
            <a:r>
              <a:rPr kumimoji="0" lang="zh-CN" altLang="en-US" sz="2000" b="1" i="0" u="none" strike="noStrike" kern="0" cap="none" spc="0" normalizeH="0" baseline="0" noProof="0" dirty="0">
                <a:ln>
                  <a:noFill/>
                </a:ln>
                <a:solidFill>
                  <a:srgbClr val="C00000"/>
                </a:solidFill>
                <a:effectLst/>
                <a:uLnTx/>
                <a:uFillTx/>
                <a:latin typeface="微软雅黑"/>
                <a:ea typeface="微软雅黑"/>
              </a:rPr>
              <a:t>产品全生命周期管理系统</a:t>
            </a:r>
            <a:r>
              <a:rPr lang="zh-CN" altLang="en-US" sz="2000" b="1" kern="0" dirty="0">
                <a:solidFill>
                  <a:srgbClr val="C00000"/>
                </a:solidFill>
                <a:latin typeface="微软雅黑"/>
                <a:ea typeface="微软雅黑"/>
              </a:rPr>
              <a:t>平台（</a:t>
            </a:r>
            <a:r>
              <a:rPr lang="en-US" altLang="zh-CN" sz="2000" b="1" kern="0" dirty="0">
                <a:solidFill>
                  <a:srgbClr val="C00000"/>
                </a:solidFill>
                <a:latin typeface="微软雅黑"/>
                <a:ea typeface="微软雅黑"/>
              </a:rPr>
              <a:t>PLM</a:t>
            </a:r>
            <a:r>
              <a:rPr lang="zh-CN" altLang="en-US" sz="2000" b="1" kern="0" dirty="0">
                <a:solidFill>
                  <a:srgbClr val="C00000"/>
                </a:solidFill>
                <a:latin typeface="微软雅黑"/>
                <a:ea typeface="微软雅黑"/>
              </a:rPr>
              <a:t>）</a:t>
            </a:r>
            <a:endParaRPr kumimoji="0" lang="zh-CN" altLang="en-US" sz="2000" b="1" i="0" u="none" strike="noStrike" kern="0" cap="none" spc="0" normalizeH="0" baseline="0" noProof="0" dirty="0">
              <a:ln>
                <a:noFill/>
              </a:ln>
              <a:solidFill>
                <a:srgbClr val="C00000"/>
              </a:solidFill>
              <a:effectLst/>
              <a:uLnTx/>
              <a:uFillTx/>
              <a:latin typeface="微软雅黑"/>
              <a:ea typeface="微软雅黑"/>
            </a:endParaRPr>
          </a:p>
        </p:txBody>
      </p:sp>
      <p:grpSp>
        <p:nvGrpSpPr>
          <p:cNvPr id="118" name="组合 117"/>
          <p:cNvGrpSpPr/>
          <p:nvPr/>
        </p:nvGrpSpPr>
        <p:grpSpPr>
          <a:xfrm>
            <a:off x="1193052" y="1844824"/>
            <a:ext cx="5067386" cy="1294580"/>
            <a:chOff x="1565892" y="1124744"/>
            <a:chExt cx="4960760" cy="3481531"/>
          </a:xfrm>
        </p:grpSpPr>
        <p:sp>
          <p:nvSpPr>
            <p:cNvPr id="119" name="任意多边形 118"/>
            <p:cNvSpPr/>
            <p:nvPr/>
          </p:nvSpPr>
          <p:spPr>
            <a:xfrm>
              <a:off x="1565892" y="1124744"/>
              <a:ext cx="1675742" cy="3456383"/>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sp>
          <p:nvSpPr>
            <p:cNvPr id="120" name="任意多边形 119"/>
            <p:cNvSpPr/>
            <p:nvPr/>
          </p:nvSpPr>
          <p:spPr>
            <a:xfrm>
              <a:off x="3291869" y="1149892"/>
              <a:ext cx="1645024" cy="3456383"/>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sp>
          <p:nvSpPr>
            <p:cNvPr id="121" name="任意多边形 120"/>
            <p:cNvSpPr/>
            <p:nvPr/>
          </p:nvSpPr>
          <p:spPr>
            <a:xfrm>
              <a:off x="4980358" y="1132059"/>
              <a:ext cx="1546294" cy="3456383"/>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grpSp>
      <p:pic>
        <p:nvPicPr>
          <p:cNvPr id="12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3403" y="1900481"/>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3" name="TextBox 52"/>
          <p:cNvSpPr txBox="1"/>
          <p:nvPr/>
        </p:nvSpPr>
        <p:spPr>
          <a:xfrm>
            <a:off x="1259632" y="2698381"/>
            <a:ext cx="1603734" cy="369332"/>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b="1" dirty="0">
                <a:latin typeface="+mj-ea"/>
                <a:ea typeface="+mj-ea"/>
              </a:rPr>
              <a:t>成本精益控制</a:t>
            </a:r>
          </a:p>
        </p:txBody>
      </p:sp>
      <p:sp>
        <p:nvSpPr>
          <p:cNvPr id="124" name="椭圆 123"/>
          <p:cNvSpPr/>
          <p:nvPr/>
        </p:nvSpPr>
        <p:spPr>
          <a:xfrm>
            <a:off x="3131840" y="1917985"/>
            <a:ext cx="1150975" cy="1150975"/>
          </a:xfrm>
          <a:prstGeom prst="ellipse">
            <a:avLst/>
          </a:prstGeom>
          <a:blipFill rotWithShape="1">
            <a:blip r:embed="rId9"/>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5" name="TextBox 54"/>
          <p:cNvSpPr txBox="1"/>
          <p:nvPr/>
        </p:nvSpPr>
        <p:spPr>
          <a:xfrm>
            <a:off x="2987375" y="2698381"/>
            <a:ext cx="1582302" cy="369332"/>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b="1" dirty="0">
                <a:latin typeface="+mj-ea"/>
                <a:ea typeface="+mj-ea"/>
              </a:rPr>
              <a:t>质量精益管控</a:t>
            </a:r>
          </a:p>
        </p:txBody>
      </p:sp>
      <p:sp>
        <p:nvSpPr>
          <p:cNvPr id="126" name="椭圆 125"/>
          <p:cNvSpPr/>
          <p:nvPr/>
        </p:nvSpPr>
        <p:spPr>
          <a:xfrm>
            <a:off x="4861185" y="1917985"/>
            <a:ext cx="1150975" cy="1150975"/>
          </a:xfrm>
          <a:prstGeom prst="ellipse">
            <a:avLst/>
          </a:prstGeom>
          <a:blipFill rotWithShape="1">
            <a:blip r:embed="rId10"/>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7" name="TextBox 56"/>
          <p:cNvSpPr txBox="1"/>
          <p:nvPr/>
        </p:nvSpPr>
        <p:spPr>
          <a:xfrm>
            <a:off x="4644008" y="2698381"/>
            <a:ext cx="1667384" cy="369332"/>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b="1" dirty="0">
                <a:latin typeface="+mj-ea"/>
                <a:ea typeface="+mj-ea"/>
              </a:rPr>
              <a:t>客户精益服务</a:t>
            </a:r>
          </a:p>
        </p:txBody>
      </p:sp>
      <p:sp>
        <p:nvSpPr>
          <p:cNvPr id="128" name="任意多边形 127"/>
          <p:cNvSpPr/>
          <p:nvPr/>
        </p:nvSpPr>
        <p:spPr>
          <a:xfrm>
            <a:off x="6308592" y="1844824"/>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pic>
        <p:nvPicPr>
          <p:cNvPr id="129" name="Picture 125" descr="AnalyticApps_computer-wcharts_icon.png"/>
          <p:cNvPicPr>
            <a:picLocks noChangeAspect="1"/>
          </p:cNvPicPr>
          <p:nvPr/>
        </p:nvPicPr>
        <p:blipFill>
          <a:blip r:embed="rId11"/>
          <a:srcRect/>
          <a:stretch>
            <a:fillRect/>
          </a:stretch>
        </p:blipFill>
        <p:spPr bwMode="auto">
          <a:xfrm>
            <a:off x="6516216" y="1916832"/>
            <a:ext cx="1224136" cy="1174605"/>
          </a:xfrm>
          <a:prstGeom prst="rect">
            <a:avLst/>
          </a:prstGeom>
          <a:noFill/>
          <a:ln w="9525">
            <a:noFill/>
            <a:miter lim="800000"/>
            <a:headEnd/>
            <a:tailEnd/>
          </a:ln>
        </p:spPr>
      </p:pic>
      <p:sp>
        <p:nvSpPr>
          <p:cNvPr id="130" name="TextBox 59"/>
          <p:cNvSpPr txBox="1"/>
          <p:nvPr/>
        </p:nvSpPr>
        <p:spPr>
          <a:xfrm>
            <a:off x="6372201" y="2698654"/>
            <a:ext cx="1584175" cy="369332"/>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b="1" dirty="0">
                <a:latin typeface="+mj-ea"/>
                <a:ea typeface="+mj-ea"/>
              </a:rPr>
              <a:t>绩效精益管理</a:t>
            </a:r>
          </a:p>
        </p:txBody>
      </p:sp>
    </p:spTree>
    <p:extLst>
      <p:ext uri="{BB962C8B-B14F-4D97-AF65-F5344CB8AC3E}">
        <p14:creationId xmlns:p14="http://schemas.microsoft.com/office/powerpoint/2010/main" val="17333416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a:t>
            </a:r>
            <a:r>
              <a:rPr lang="zh-CN" altLang="en-US" sz="1400" b="1" dirty="0" smtClean="0">
                <a:latin typeface="微软雅黑" panose="020B0503020204020204" pitchFamily="34" charset="-122"/>
                <a:ea typeface="微软雅黑" panose="020B0503020204020204" pitchFamily="34" charset="-122"/>
              </a:rPr>
              <a:t>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4578083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sp>
        <p:nvSpPr>
          <p:cNvPr id="38" name="文本框 37"/>
          <p:cNvSpPr txBox="1"/>
          <p:nvPr/>
        </p:nvSpPr>
        <p:spPr>
          <a:xfrm>
            <a:off x="2474746" y="78656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计算展示</a:t>
            </a:r>
          </a:p>
        </p:txBody>
      </p:sp>
      <p:sp>
        <p:nvSpPr>
          <p:cNvPr id="39" name="文本框 38"/>
          <p:cNvSpPr txBox="1"/>
          <p:nvPr/>
        </p:nvSpPr>
        <p:spPr>
          <a:xfrm>
            <a:off x="6207932" y="1634931"/>
            <a:ext cx="2770699" cy="4108817"/>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并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grpSp>
        <p:nvGrpSpPr>
          <p:cNvPr id="40" name="组合 39">
            <a:extLst>
              <a:ext uri="{FF2B5EF4-FFF2-40B4-BE49-F238E27FC236}">
                <a16:creationId xmlns="" xmlns:a16="http://schemas.microsoft.com/office/drawing/2014/main" id="{AE8E0DBB-EF0B-4E36-9BD7-6E46B1C9D139}"/>
              </a:ext>
            </a:extLst>
          </p:cNvPr>
          <p:cNvGrpSpPr/>
          <p:nvPr/>
        </p:nvGrpSpPr>
        <p:grpSpPr>
          <a:xfrm>
            <a:off x="538480" y="1662330"/>
            <a:ext cx="5432994" cy="4054017"/>
            <a:chOff x="458892" y="1563922"/>
            <a:chExt cx="5432994" cy="4054017"/>
          </a:xfrm>
        </p:grpSpPr>
        <p:sp>
          <p:nvSpPr>
            <p:cNvPr id="41" name="圆角矩形 40"/>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42" name="圆柱形 41"/>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43" name="矩形 42"/>
            <p:cNvSpPr/>
            <p:nvPr/>
          </p:nvSpPr>
          <p:spPr bwMode="auto">
            <a:xfrm>
              <a:off x="467992" y="2698843"/>
              <a:ext cx="5423894" cy="21591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44" name="直接连接符 43"/>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46" name="图片 4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47" name="文本框 46"/>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48" name="文本框 47"/>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49" name="文本框 48"/>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50" name="文本框 49"/>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51" name="矩形 50"/>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2" name="文本框 51"/>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53" name="矩形 52"/>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4" name="文本框 53"/>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55" name="矩形 54"/>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6" name="文本框 55"/>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57" name="文本框 56"/>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58" name="直接连接符 57"/>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62" name="文本框 61"/>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63" name="文本框 62"/>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64" name="文本框 63"/>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pic>
          <p:nvPicPr>
            <p:cNvPr id="65" name="图片 6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66" name="图示 65">
              <a:extLst>
                <a:ext uri="{FF2B5EF4-FFF2-40B4-BE49-F238E27FC236}">
                  <a16:creationId xmlns="" xmlns:a16="http://schemas.microsoft.com/office/drawing/2014/main" id="{4BA9872D-9B80-4C6D-ADDE-0E4BC4EE4EAC}"/>
                </a:ext>
              </a:extLst>
            </p:cNvPr>
            <p:cNvGraphicFramePr/>
            <p:nvPr>
              <p:extLst>
                <p:ext uri="{D42A27DB-BD31-4B8C-83A1-F6EECF244321}">
                  <p14:modId xmlns:p14="http://schemas.microsoft.com/office/powerpoint/2010/main" val="2467883416"/>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7" name="图片 66">
              <a:extLst>
                <a:ext uri="{FF2B5EF4-FFF2-40B4-BE49-F238E27FC236}">
                  <a16:creationId xmlns="" xmlns:a16="http://schemas.microsoft.com/office/drawing/2014/main"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68" name="圆柱形 67">
              <a:extLst>
                <a:ext uri="{FF2B5EF4-FFF2-40B4-BE49-F238E27FC236}">
                  <a16:creationId xmlns="" xmlns:a16="http://schemas.microsoft.com/office/drawing/2014/main"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69" name="圆柱形 68">
              <a:extLst>
                <a:ext uri="{FF2B5EF4-FFF2-40B4-BE49-F238E27FC236}">
                  <a16:creationId xmlns="" xmlns:a16="http://schemas.microsoft.com/office/drawing/2014/main"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70" name="流程图: 过程 69">
              <a:extLst>
                <a:ext uri="{FF2B5EF4-FFF2-40B4-BE49-F238E27FC236}">
                  <a16:creationId xmlns="" xmlns:a16="http://schemas.microsoft.com/office/drawing/2014/main"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1" name="矩形 70">
              <a:extLst>
                <a:ext uri="{FF2B5EF4-FFF2-40B4-BE49-F238E27FC236}">
                  <a16:creationId xmlns="" xmlns:a16="http://schemas.microsoft.com/office/drawing/2014/main"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72" name="流程图: 过程 71">
              <a:extLst>
                <a:ext uri="{FF2B5EF4-FFF2-40B4-BE49-F238E27FC236}">
                  <a16:creationId xmlns="" xmlns:a16="http://schemas.microsoft.com/office/drawing/2014/main"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3" name="矩形 72">
              <a:extLst>
                <a:ext uri="{FF2B5EF4-FFF2-40B4-BE49-F238E27FC236}">
                  <a16:creationId xmlns="" xmlns:a16="http://schemas.microsoft.com/office/drawing/2014/main"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003913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219" y="3573472"/>
            <a:ext cx="9144000" cy="6465194"/>
          </a:xfrm>
          <a:prstGeom prst="rect">
            <a:avLst/>
          </a:prstGeom>
        </p:spPr>
      </p:pic>
      <p:sp>
        <p:nvSpPr>
          <p:cNvPr id="2" name="Title 1"/>
          <p:cNvSpPr>
            <a:spLocks noGrp="1"/>
          </p:cNvSpPr>
          <p:nvPr>
            <p:ph type="title"/>
          </p:nvPr>
        </p:nvSpPr>
        <p:spPr/>
        <p:txBody>
          <a:bodyPr>
            <a:normAutofit/>
          </a:bodyPr>
          <a:lstStyle/>
          <a:p>
            <a:r>
              <a:rPr kumimoji="1" lang="zh-CN" altLang="en-US" sz="1300" dirty="0"/>
              <a:t>成本精益控制</a:t>
            </a:r>
          </a:p>
        </p:txBody>
      </p:sp>
      <p:graphicFrame>
        <p:nvGraphicFramePr>
          <p:cNvPr id="3" name="图示 2"/>
          <p:cNvGraphicFramePr/>
          <p:nvPr>
            <p:extLst/>
          </p:nvPr>
        </p:nvGraphicFramePr>
        <p:xfrm>
          <a:off x="-196266" y="1681122"/>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705219" y="1681122"/>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733549" y="1686354"/>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275122" y="5847648"/>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a:solidFill>
                  <a:srgbClr val="FF0000"/>
                </a:solidFill>
                <a:latin typeface="微软雅黑" panose="020B0503020204020204" pitchFamily="34" charset="-122"/>
                <a:ea typeface="微软雅黑" panose="020B0503020204020204" pitchFamily="34" charset="-122"/>
              </a:rPr>
              <a:t>自变量</a:t>
            </a:r>
            <a:r>
              <a:rPr lang="zh-CN" altLang="zh-CN" sz="1400" b="1" dirty="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关系模型</a:t>
            </a:r>
            <a:r>
              <a:rPr lang="zh-CN" altLang="en-US" sz="1400" b="1" dirty="0">
                <a:latin typeface="微软雅黑" panose="020B0503020204020204" pitchFamily="34" charset="-122"/>
                <a:ea typeface="微软雅黑" panose="020B0503020204020204" pitchFamily="34" charset="-122"/>
              </a:rPr>
              <a:t>，对关键参量进行</a:t>
            </a:r>
            <a:r>
              <a:rPr lang="zh-CN" altLang="en-US" sz="1400" b="1" dirty="0">
                <a:solidFill>
                  <a:srgbClr val="FF0000"/>
                </a:solidFill>
                <a:latin typeface="微软雅黑" panose="020B0503020204020204" pitchFamily="34" charset="-122"/>
                <a:ea typeface="微软雅黑" panose="020B0503020204020204" pitchFamily="34" charset="-122"/>
              </a:rPr>
              <a:t>预测分析</a:t>
            </a:r>
            <a:r>
              <a:rPr lang="zh-CN" altLang="en-US" sz="1400" b="1" dirty="0">
                <a:latin typeface="微软雅黑" panose="020B0503020204020204" pitchFamily="34" charset="-122"/>
                <a:ea typeface="微软雅黑" panose="020B0503020204020204" pitchFamily="34" charset="-122"/>
              </a:rPr>
              <a:t>，对历史成本投入进行</a:t>
            </a:r>
            <a:r>
              <a:rPr lang="zh-CN" altLang="en-US" sz="1400" b="1" dirty="0">
                <a:solidFill>
                  <a:srgbClr val="FF0000"/>
                </a:solidFill>
                <a:latin typeface="微软雅黑" panose="020B0503020204020204" pitchFamily="34" charset="-122"/>
                <a:ea typeface="微软雅黑" panose="020B0503020204020204" pitchFamily="34" charset="-122"/>
              </a:rPr>
              <a:t>研判评估</a:t>
            </a:r>
            <a:r>
              <a:rPr lang="zh-CN" altLang="en-US" sz="1400" b="1" dirty="0">
                <a:latin typeface="微软雅黑" panose="020B0503020204020204" pitchFamily="34" charset="-122"/>
                <a:ea typeface="微软雅黑" panose="020B0503020204020204" pitchFamily="34" charset="-122"/>
              </a:rPr>
              <a:t>，找出可以</a:t>
            </a:r>
            <a:r>
              <a:rPr lang="zh-CN" altLang="en-US" sz="1400" b="1" dirty="0">
                <a:solidFill>
                  <a:srgbClr val="FF0000"/>
                </a:solidFill>
                <a:latin typeface="微软雅黑" panose="020B0503020204020204" pitchFamily="34" charset="-122"/>
                <a:ea typeface="微软雅黑" panose="020B0503020204020204" pitchFamily="34" charset="-122"/>
              </a:rPr>
              <a:t>缩减的成本项</a:t>
            </a:r>
            <a:r>
              <a:rPr lang="zh-CN" altLang="en-US" sz="1400" b="1" dirty="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 xmlns:a16="http://schemas.microsoft.com/office/drawing/2014/main" id="{F1F26B27-19C9-4330-B747-CD52153FDC74}"/>
              </a:ext>
            </a:extLst>
          </p:cNvPr>
          <p:cNvSpPr txBox="1"/>
          <p:nvPr/>
        </p:nvSpPr>
        <p:spPr>
          <a:xfrm>
            <a:off x="2474746" y="78265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基于预测与研判的成本优化</a:t>
            </a:r>
          </a:p>
        </p:txBody>
      </p:sp>
    </p:spTree>
    <p:extLst>
      <p:ext uri="{BB962C8B-B14F-4D97-AF65-F5344CB8AC3E}">
        <p14:creationId xmlns:p14="http://schemas.microsoft.com/office/powerpoint/2010/main" val="3102309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grpSp>
        <p:nvGrpSpPr>
          <p:cNvPr id="38" name="组合 37"/>
          <p:cNvGrpSpPr/>
          <p:nvPr/>
        </p:nvGrpSpPr>
        <p:grpSpPr>
          <a:xfrm>
            <a:off x="1035548" y="2422386"/>
            <a:ext cx="5489079" cy="3511451"/>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3780756" y="2172631"/>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1869" y="231270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a:t>
            </a:r>
            <a:r>
              <a:rPr lang="zh-CN" altLang="en-US" sz="1400" dirty="0">
                <a:solidFill>
                  <a:srgbClr val="FF0000"/>
                </a:solidFill>
                <a:latin typeface="微软雅黑" pitchFamily="34" charset="-122"/>
                <a:ea typeface="微软雅黑" pitchFamily="34" charset="-122"/>
              </a:rPr>
              <a:t>定性描述</a:t>
            </a:r>
            <a:r>
              <a:rPr lang="zh-CN" altLang="en-US" sz="1400" dirty="0">
                <a:latin typeface="微软雅黑" pitchFamily="34" charset="-122"/>
                <a:ea typeface="微软雅黑" pitchFamily="34" charset="-122"/>
              </a:rPr>
              <a:t>与</a:t>
            </a:r>
            <a:r>
              <a:rPr lang="zh-CN" altLang="en-US" sz="1400" dirty="0">
                <a:solidFill>
                  <a:srgbClr val="FF0000"/>
                </a:solidFill>
                <a:latin typeface="微软雅黑" pitchFamily="34" charset="-122"/>
                <a:ea typeface="微软雅黑" pitchFamily="34" charset="-122"/>
              </a:rPr>
              <a:t>定量分析</a:t>
            </a:r>
            <a:r>
              <a:rPr lang="zh-CN" altLang="en-US" sz="1400" dirty="0">
                <a:latin typeface="微软雅黑" pitchFamily="34" charset="-122"/>
                <a:ea typeface="微软雅黑" pitchFamily="34" charset="-122"/>
              </a:rPr>
              <a:t>，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b="1" dirty="0">
                <a:latin typeface="微软雅黑" panose="020B0503020204020204" pitchFamily="34" charset="-122"/>
                <a:ea typeface="微软雅黑" panose="020B0503020204020204" pitchFamily="34" charset="-122"/>
              </a:rPr>
              <a:t>    在成本管理中，对成本指标进行</a:t>
            </a:r>
            <a:r>
              <a:rPr lang="zh-CN" altLang="en-US" sz="1400" b="1" dirty="0">
                <a:solidFill>
                  <a:srgbClr val="FF0000"/>
                </a:solidFill>
                <a:latin typeface="微软雅黑" panose="020B0503020204020204" pitchFamily="34" charset="-122"/>
                <a:ea typeface="微软雅黑" panose="020B0503020204020204" pitchFamily="34" charset="-122"/>
              </a:rPr>
              <a:t>风险分析</a:t>
            </a:r>
            <a:r>
              <a:rPr lang="zh-CN" altLang="en-US" sz="1400" b="1" dirty="0">
                <a:latin typeface="微软雅黑" panose="020B0503020204020204" pitchFamily="34" charset="-122"/>
                <a:ea typeface="微软雅黑" panose="020B0503020204020204" pitchFamily="34" charset="-122"/>
              </a:rPr>
              <a:t>并</a:t>
            </a:r>
            <a:r>
              <a:rPr lang="zh-CN" altLang="en-US" sz="1400" b="1" dirty="0">
                <a:solidFill>
                  <a:srgbClr val="FF0000"/>
                </a:solidFill>
                <a:latin typeface="微软雅黑" panose="020B0503020204020204" pitchFamily="34" charset="-122"/>
                <a:ea typeface="微软雅黑" panose="020B0503020204020204" pitchFamily="34" charset="-122"/>
              </a:rPr>
              <a:t>建立预警机制</a:t>
            </a:r>
            <a:r>
              <a:rPr lang="zh-CN" altLang="en-US" sz="1400" b="1" dirty="0">
                <a:latin typeface="微软雅黑" panose="020B0503020204020204" pitchFamily="34" charset="-122"/>
                <a:ea typeface="微软雅黑" panose="020B0503020204020204" pitchFamily="34" charset="-122"/>
              </a:rPr>
              <a:t>是企业管理决策中的重要环节。</a:t>
            </a:r>
          </a:p>
        </p:txBody>
      </p:sp>
      <p:sp>
        <p:nvSpPr>
          <p:cNvPr id="73" name="文本框 72">
            <a:extLst>
              <a:ext uri="{FF2B5EF4-FFF2-40B4-BE49-F238E27FC236}">
                <a16:creationId xmlns="" xmlns:a16="http://schemas.microsoft.com/office/drawing/2014/main" id="{4DA97AFC-8970-4E93-8597-20BA4F68313A}"/>
              </a:ext>
            </a:extLst>
          </p:cNvPr>
          <p:cNvSpPr txBox="1"/>
          <p:nvPr/>
        </p:nvSpPr>
        <p:spPr>
          <a:xfrm>
            <a:off x="2510991" y="786554"/>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风险预测与规避</a:t>
            </a:r>
          </a:p>
        </p:txBody>
      </p:sp>
    </p:spTree>
    <p:extLst>
      <p:ext uri="{BB962C8B-B14F-4D97-AF65-F5344CB8AC3E}">
        <p14:creationId xmlns:p14="http://schemas.microsoft.com/office/powerpoint/2010/main" val="11558644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指标计算与展示</a:t>
            </a:r>
            <a:endParaRPr lang="zh-CN" altLang="en-US" sz="1600" b="1" dirty="0">
              <a:solidFill>
                <a:schemeClr val="bg1"/>
              </a:solidFill>
              <a:latin typeface="微软雅黑" pitchFamily="34" charset="-122"/>
              <a:ea typeface="微软雅黑" pitchFamily="34" charset="-122"/>
            </a:endParaRP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问题的追溯分析</a:t>
            </a:r>
            <a:endParaRPr lang="zh-CN" altLang="en-US" sz="1600" b="1" dirty="0">
              <a:solidFill>
                <a:schemeClr val="bg1"/>
              </a:solidFill>
              <a:latin typeface="微软雅黑" pitchFamily="34" charset="-122"/>
              <a:ea typeface="微软雅黑" pitchFamily="34" charset="-122"/>
            </a:endParaRP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设计产品改进</a:t>
            </a:r>
            <a:endParaRPr lang="zh-CN" altLang="en-US" sz="1600" b="1" dirty="0">
              <a:solidFill>
                <a:schemeClr val="bg1"/>
              </a:solidFill>
              <a:latin typeface="微软雅黑" pitchFamily="34" charset="-122"/>
              <a:ea typeface="微软雅黑" pitchFamily="34" charset="-122"/>
            </a:endParaRP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b="1" dirty="0">
                <a:latin typeface="微软雅黑" panose="020B0503020204020204" pitchFamily="34" charset="-122"/>
                <a:ea typeface="微软雅黑" panose="020B0503020204020204" pitchFamily="34" charset="-122"/>
              </a:rPr>
              <a:t>根据历史</a:t>
            </a:r>
            <a:r>
              <a:rPr lang="zh-CN" altLang="zh-CN" sz="1400" b="1" dirty="0" smtClean="0">
                <a:latin typeface="微软雅黑" panose="020B0503020204020204" pitchFamily="34" charset="-122"/>
                <a:ea typeface="微软雅黑" panose="020B0503020204020204" pitchFamily="34" charset="-122"/>
              </a:rPr>
              <a:t>质量</a:t>
            </a:r>
            <a:r>
              <a:rPr lang="zh-CN" altLang="en-US" sz="1400" b="1" dirty="0" smtClean="0">
                <a:latin typeface="微软雅黑" panose="020B0503020204020204" pitchFamily="34" charset="-122"/>
                <a:ea typeface="微软雅黑" panose="020B0503020204020204" pitchFamily="34" charset="-122"/>
              </a:rPr>
              <a:t>数据对</a:t>
            </a:r>
            <a:r>
              <a:rPr lang="zh-CN" altLang="en-US" sz="1400" b="1" dirty="0" smtClean="0">
                <a:solidFill>
                  <a:srgbClr val="FF0000"/>
                </a:solidFill>
                <a:latin typeface="微软雅黑" panose="020B0503020204020204" pitchFamily="34" charset="-122"/>
                <a:ea typeface="微软雅黑" panose="020B0503020204020204" pitchFamily="34" charset="-122"/>
              </a:rPr>
              <a:t>核心</a:t>
            </a:r>
            <a:r>
              <a:rPr lang="en-US" altLang="zh-CN" sz="1400" b="1" dirty="0" smtClean="0">
                <a:solidFill>
                  <a:srgbClr val="FF0000"/>
                </a:solidFill>
                <a:latin typeface="微软雅黑" panose="020B0503020204020204" pitchFamily="34" charset="-122"/>
                <a:ea typeface="微软雅黑" panose="020B0503020204020204" pitchFamily="34" charset="-122"/>
              </a:rPr>
              <a:t>KPI</a:t>
            </a:r>
            <a:r>
              <a:rPr lang="zh-CN" altLang="en-US" sz="1400" b="1" dirty="0" smtClean="0">
                <a:solidFill>
                  <a:srgbClr val="FF0000"/>
                </a:solidFill>
                <a:latin typeface="微软雅黑" panose="020B0503020204020204" pitchFamily="34" charset="-122"/>
                <a:ea typeface="微软雅黑" panose="020B0503020204020204" pitchFamily="34" charset="-122"/>
              </a:rPr>
              <a:t>指标</a:t>
            </a:r>
            <a:r>
              <a:rPr lang="zh-CN" altLang="en-US" sz="1400" b="1" dirty="0" smtClean="0">
                <a:latin typeface="微软雅黑" panose="020B0503020204020204" pitchFamily="34" charset="-122"/>
                <a:ea typeface="微软雅黑" panose="020B0503020204020204" pitchFamily="34" charset="-122"/>
              </a:rPr>
              <a:t>进行计算与展示，并对于存在的历史质量问题进行生产</a:t>
            </a:r>
            <a:r>
              <a:rPr lang="zh-CN" altLang="en-US" sz="1400" b="1" dirty="0" smtClean="0">
                <a:solidFill>
                  <a:srgbClr val="FF0000"/>
                </a:solidFill>
                <a:latin typeface="微软雅黑" panose="020B0503020204020204" pitchFamily="34" charset="-122"/>
                <a:ea typeface="微软雅黑" panose="020B0503020204020204" pitchFamily="34" charset="-122"/>
              </a:rPr>
              <a:t>全</a:t>
            </a:r>
            <a:r>
              <a:rPr lang="zh-CN" altLang="en-US" sz="1400" b="1" dirty="0">
                <a:solidFill>
                  <a:srgbClr val="FF0000"/>
                </a:solidFill>
                <a:latin typeface="微软雅黑" panose="020B0503020204020204" pitchFamily="34" charset="-122"/>
                <a:ea typeface="微软雅黑" panose="020B0503020204020204" pitchFamily="34" charset="-122"/>
              </a:rPr>
              <a:t>流程的问题分析</a:t>
            </a:r>
            <a:r>
              <a:rPr lang="zh-CN" altLang="en-US" sz="1400" b="1" dirty="0" smtClean="0">
                <a:solidFill>
                  <a:srgbClr val="FF0000"/>
                </a:solidFill>
                <a:latin typeface="微软雅黑" panose="020B0503020204020204" pitchFamily="34" charset="-122"/>
                <a:ea typeface="微软雅黑" panose="020B0503020204020204" pitchFamily="34" charset="-122"/>
              </a:rPr>
              <a:t>与原因追溯</a:t>
            </a:r>
            <a:r>
              <a:rPr lang="zh-CN" altLang="en-US" sz="1400" b="1" dirty="0" smtClean="0">
                <a:latin typeface="微软雅黑" panose="020B0503020204020204" pitchFamily="34" charset="-122"/>
                <a:ea typeface="微软雅黑" panose="020B0503020204020204" pitchFamily="34" charset="-122"/>
              </a:rPr>
              <a:t>，结合材料工艺研究</a:t>
            </a:r>
            <a:r>
              <a:rPr lang="zh-CN" altLang="en-US" sz="1400" b="1" dirty="0" smtClean="0">
                <a:solidFill>
                  <a:srgbClr val="FF0000"/>
                </a:solidFill>
                <a:latin typeface="微软雅黑" panose="020B0503020204020204" pitchFamily="34" charset="-122"/>
                <a:ea typeface="微软雅黑" panose="020B0503020204020204" pitchFamily="34" charset="-122"/>
              </a:rPr>
              <a:t>维护更新产品工艺库</a:t>
            </a:r>
            <a:r>
              <a:rPr lang="zh-CN" altLang="en-US" sz="1400" b="1" dirty="0" smtClean="0">
                <a:latin typeface="微软雅黑" panose="020B0503020204020204" pitchFamily="34" charset="-122"/>
                <a:ea typeface="微软雅黑" panose="020B0503020204020204" pitchFamily="34" charset="-122"/>
              </a:rPr>
              <a:t>，实现</a:t>
            </a:r>
            <a:r>
              <a:rPr lang="zh-CN" altLang="en-US" sz="1400" b="1" dirty="0" smtClean="0">
                <a:solidFill>
                  <a:srgbClr val="FF0000"/>
                </a:solidFill>
                <a:latin typeface="微软雅黑" panose="020B0503020204020204" pitchFamily="34" charset="-122"/>
                <a:ea typeface="微软雅黑" panose="020B0503020204020204" pitchFamily="34" charset="-122"/>
              </a:rPr>
              <a:t>质量设计的持续改进</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400" dirty="0" smtClean="0">
                          <a:latin typeface="微软雅黑" panose="020B0503020204020204" pitchFamily="34" charset="-122"/>
                          <a:ea typeface="微软雅黑" panose="020B0503020204020204" pitchFamily="34" charset="-122"/>
                        </a:rPr>
                        <a:t>熔炼过程</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6241424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grpSp>
        <p:nvGrpSpPr>
          <p:cNvPr id="8" name="组合 7"/>
          <p:cNvGrpSpPr/>
          <p:nvPr/>
        </p:nvGrpSpPr>
        <p:grpSpPr>
          <a:xfrm>
            <a:off x="1292198" y="1492279"/>
            <a:ext cx="6879132" cy="4965990"/>
            <a:chOff x="663548" y="1477888"/>
            <a:chExt cx="6879132" cy="4965990"/>
          </a:xfrm>
        </p:grpSpPr>
        <p:grpSp>
          <p:nvGrpSpPr>
            <p:cNvPr id="27" name="组合 26">
              <a:extLst>
                <a:ext uri="{FF2B5EF4-FFF2-40B4-BE49-F238E27FC236}">
                  <a16:creationId xmlns:a16="http://schemas.microsoft.com/office/drawing/2014/main" xmlns="" id="{DCF9D09E-CB54-48ED-BEC3-D90B43208740}"/>
                </a:ext>
              </a:extLst>
            </p:cNvPr>
            <p:cNvGrpSpPr/>
            <p:nvPr/>
          </p:nvGrpSpPr>
          <p:grpSpPr>
            <a:xfrm>
              <a:off x="663548" y="1477888"/>
              <a:ext cx="6879132" cy="4965990"/>
              <a:chOff x="2908921" y="1355792"/>
              <a:chExt cx="6879132" cy="4965990"/>
            </a:xfrm>
          </p:grpSpPr>
          <p:sp>
            <p:nvSpPr>
              <p:cNvPr id="28" name="任意多边形: 形状 4">
                <a:extLst>
                  <a:ext uri="{FF2B5EF4-FFF2-40B4-BE49-F238E27FC236}">
                    <a16:creationId xmlns:a16="http://schemas.microsoft.com/office/drawing/2014/main" xmlns=""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a16="http://schemas.microsoft.com/office/drawing/2014/main" xmlns=""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a16="http://schemas.microsoft.com/office/drawing/2014/main" xmlns=""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a16="http://schemas.microsoft.com/office/drawing/2014/main" xmlns=""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a16="http://schemas.microsoft.com/office/drawing/2014/main" xmlns=""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a16="http://schemas.microsoft.com/office/drawing/2014/main" xmlns=""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a16="http://schemas.microsoft.com/office/drawing/2014/main" xmlns=""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a16="http://schemas.microsoft.com/office/drawing/2014/main" xmlns=""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a16="http://schemas.microsoft.com/office/drawing/2014/main" xmlns="" id="{ED85EA67-C472-40D6-93DE-7C3F2FBB33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a16="http://schemas.microsoft.com/office/drawing/2014/main" xmlns="" id="{2DBD55A4-D9BF-4BCF-A22E-E67FC81833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a16="http://schemas.microsoft.com/office/drawing/2014/main" xmlns="" id="{3981798A-F501-4B20-8F8F-80E077F270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a16="http://schemas.microsoft.com/office/drawing/2014/main" xmlns=""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a16="http://schemas.microsoft.com/office/drawing/2014/main" xmlns=""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a16="http://schemas.microsoft.com/office/drawing/2014/main" xmlns=""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xmlns=""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a16="http://schemas.microsoft.com/office/drawing/2014/main" xmlns=""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a16="http://schemas.microsoft.com/office/drawing/2014/main" xmlns=""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a16="http://schemas.microsoft.com/office/drawing/2014/main" xmlns=""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a16="http://schemas.microsoft.com/office/drawing/2014/main" xmlns="" id="{6EC37E54-EDFC-4403-9299-0376C86EB6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a16="http://schemas.microsoft.com/office/drawing/2014/main" xmlns="" id="{4371396F-0907-4744-9765-B52F64D55B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a16="http://schemas.microsoft.com/office/drawing/2014/main" xmlns="" id="{39359E7A-417D-4694-80C5-C65C9F181E7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a16="http://schemas.microsoft.com/office/drawing/2014/main" xmlns="" id="{D98AF4E7-50C6-4DAC-AC53-4C67EF1FCA0B}"/>
                  </a:ext>
                </a:extLst>
              </p:cNvPr>
              <p:cNvSpPr txBox="1"/>
              <p:nvPr/>
            </p:nvSpPr>
            <p:spPr>
              <a:xfrm>
                <a:off x="2908921" y="5095998"/>
                <a:ext cx="736536"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据</a:t>
                </a:r>
              </a:p>
            </p:txBody>
          </p:sp>
          <p:sp>
            <p:nvSpPr>
              <p:cNvPr id="44" name="文本框 43">
                <a:extLst>
                  <a:ext uri="{FF2B5EF4-FFF2-40B4-BE49-F238E27FC236}">
                    <a16:creationId xmlns:a16="http://schemas.microsoft.com/office/drawing/2014/main" xmlns=""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a16="http://schemas.microsoft.com/office/drawing/2014/main" xmlns=""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a16="http://schemas.microsoft.com/office/drawing/2014/main" xmlns=""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a16="http://schemas.microsoft.com/office/drawing/2014/main" xmlns=""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a16="http://schemas.microsoft.com/office/drawing/2014/main" xmlns=""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a16="http://schemas.microsoft.com/office/drawing/2014/main" xmlns=""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a16="http://schemas.microsoft.com/office/drawing/2014/main" xmlns=""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a16="http://schemas.microsoft.com/office/drawing/2014/main" xmlns=""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a16="http://schemas.microsoft.com/office/drawing/2014/main" xmlns=""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a16="http://schemas.microsoft.com/office/drawing/2014/main" xmlns=""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a16="http://schemas.microsoft.com/office/drawing/2014/main" xmlns=""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a16="http://schemas.microsoft.com/office/drawing/2014/main" xmlns=""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a:t>
                  </a:r>
                  <a:r>
                    <a:rPr lang="zh-CN" altLang="en-US" sz="1400" dirty="0" smtClean="0">
                      <a:solidFill>
                        <a:schemeClr val="bg1"/>
                      </a:solidFill>
                      <a:latin typeface="微软雅黑" panose="020B0503020204020204" pitchFamily="34" charset="-122"/>
                      <a:ea typeface="微软雅黑" panose="020B0503020204020204" pitchFamily="34" charset="-122"/>
                    </a:rPr>
                    <a:t>质量指标遴选</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a:extLst>
                  <a:ext uri="{FF2B5EF4-FFF2-40B4-BE49-F238E27FC236}">
                    <a16:creationId xmlns:a16="http://schemas.microsoft.com/office/drawing/2014/main" xmlns=""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a16="http://schemas.microsoft.com/office/drawing/2014/main" xmlns=""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a16="http://schemas.microsoft.com/office/drawing/2014/main" xmlns=""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a16="http://schemas.microsoft.com/office/drawing/2014/main" xmlns=""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a16="http://schemas.microsoft.com/office/drawing/2014/main" xmlns=""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a16="http://schemas.microsoft.com/office/drawing/2014/main" xmlns=""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a16="http://schemas.microsoft.com/office/drawing/2014/main" xmlns=""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a16="http://schemas.microsoft.com/office/drawing/2014/main" xmlns=""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a16="http://schemas.microsoft.com/office/drawing/2014/main" xmlns=""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a16="http://schemas.microsoft.com/office/drawing/2014/main" xmlns=""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a16="http://schemas.microsoft.com/office/drawing/2014/main" xmlns=""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a16="http://schemas.microsoft.com/office/drawing/2014/main" xmlns=""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a16="http://schemas.microsoft.com/office/drawing/2014/main" xmlns=""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a16="http://schemas.microsoft.com/office/drawing/2014/main" xmlns=""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a16="http://schemas.microsoft.com/office/drawing/2014/main" xmlns=""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a16="http://schemas.microsoft.com/office/drawing/2014/main" xmlns=""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a16="http://schemas.microsoft.com/office/drawing/2014/main" xmlns=""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a16="http://schemas.microsoft.com/office/drawing/2014/main" xmlns=""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a16="http://schemas.microsoft.com/office/drawing/2014/main" xmlns=""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a:t>
                  </a:r>
                  <a:r>
                    <a:rPr lang="zh-CN" altLang="en-US" sz="1200" kern="1200" dirty="0" smtClean="0">
                      <a:latin typeface="微软雅黑" panose="020B0503020204020204" pitchFamily="34" charset="-122"/>
                      <a:ea typeface="微软雅黑" panose="020B0503020204020204" pitchFamily="34" charset="-122"/>
                    </a:rPr>
                    <a:t>平行坐标</a:t>
                  </a:r>
                  <a:endParaRPr lang="zh-CN" altLang="en-US" sz="1200" kern="1200" dirty="0">
                    <a:latin typeface="微软雅黑" panose="020B0503020204020204" pitchFamily="34" charset="-122"/>
                    <a:ea typeface="微软雅黑" panose="020B0503020204020204" pitchFamily="34" charset="-122"/>
                  </a:endParaRPr>
                </a:p>
              </p:txBody>
            </p:sp>
            <p:sp>
              <p:nvSpPr>
                <p:cNvPr id="66" name="任意多边形: 形状 42">
                  <a:extLst>
                    <a:ext uri="{FF2B5EF4-FFF2-40B4-BE49-F238E27FC236}">
                      <a16:creationId xmlns:a16="http://schemas.microsoft.com/office/drawing/2014/main" xmlns=""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a16="http://schemas.microsoft.com/office/drawing/2014/main" xmlns=""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a16="http://schemas.microsoft.com/office/drawing/2014/main" xmlns=""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产品服役</a:t>
                  </a:r>
                  <a:r>
                    <a:rPr lang="zh-CN" altLang="en-US" sz="1400" kern="1200" dirty="0">
                      <a:latin typeface="微软雅黑" panose="020B0503020204020204" pitchFamily="34" charset="-122"/>
                      <a:ea typeface="微软雅黑" panose="020B0503020204020204" pitchFamily="34" charset="-122"/>
                    </a:rPr>
                    <a:t>情况</a:t>
                  </a:r>
                </a:p>
              </p:txBody>
            </p:sp>
            <p:sp>
              <p:nvSpPr>
                <p:cNvPr id="69" name="任意多边形: 形状 45">
                  <a:extLst>
                    <a:ext uri="{FF2B5EF4-FFF2-40B4-BE49-F238E27FC236}">
                      <a16:creationId xmlns:a16="http://schemas.microsoft.com/office/drawing/2014/main" xmlns=""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折线图</a:t>
                  </a:r>
                  <a:endParaRPr lang="zh-CN" altLang="en-US" sz="1400" kern="1200" dirty="0">
                    <a:latin typeface="微软雅黑" panose="020B0503020204020204" pitchFamily="34" charset="-122"/>
                    <a:ea typeface="微软雅黑" panose="020B0503020204020204" pitchFamily="34" charset="-122"/>
                  </a:endParaRPr>
                </a:p>
              </p:txBody>
            </p:sp>
            <p:sp>
              <p:nvSpPr>
                <p:cNvPr id="70" name="任意多边形: 形状 46">
                  <a:extLst>
                    <a:ext uri="{FF2B5EF4-FFF2-40B4-BE49-F238E27FC236}">
                      <a16:creationId xmlns:a16="http://schemas.microsoft.com/office/drawing/2014/main" xmlns=""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饼</a:t>
                  </a:r>
                  <a:r>
                    <a:rPr lang="zh-CN" altLang="en-US" sz="1400" kern="1200" dirty="0">
                      <a:latin typeface="微软雅黑" panose="020B0503020204020204" pitchFamily="34" charset="-122"/>
                      <a:ea typeface="微软雅黑" panose="020B0503020204020204" pitchFamily="34" charset="-122"/>
                    </a:rPr>
                    <a:t>状图</a:t>
                  </a:r>
                </a:p>
              </p:txBody>
            </p:sp>
            <p:sp>
              <p:nvSpPr>
                <p:cNvPr id="71" name="任意多边形: 形状 47">
                  <a:extLst>
                    <a:ext uri="{FF2B5EF4-FFF2-40B4-BE49-F238E27FC236}">
                      <a16:creationId xmlns:a16="http://schemas.microsoft.com/office/drawing/2014/main" xmlns=""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热力</a:t>
                  </a:r>
                  <a:r>
                    <a:rPr lang="zh-CN" altLang="en-US" sz="1400" kern="1200" dirty="0">
                      <a:latin typeface="微软雅黑" panose="020B0503020204020204" pitchFamily="34" charset="-122"/>
                      <a:ea typeface="微软雅黑" panose="020B0503020204020204" pitchFamily="34" charset="-122"/>
                    </a:rPr>
                    <a:t>图</a:t>
                  </a:r>
                </a:p>
              </p:txBody>
            </p:sp>
          </p:gr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
        <p:nvSpPr>
          <p:cNvPr id="87" name="文本框 86"/>
          <p:cNvSpPr txBox="1"/>
          <p:nvPr/>
        </p:nvSpPr>
        <p:spPr>
          <a:xfrm>
            <a:off x="2679357" y="764265"/>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a:t>
            </a:r>
            <a:r>
              <a:rPr lang="en-US" altLang="zh-CN" sz="2400" b="1" dirty="0">
                <a:latin typeface="微软雅黑" panose="020B0503020204020204" pitchFamily="34" charset="-122"/>
                <a:ea typeface="微软雅黑" panose="020B0503020204020204" pitchFamily="34" charset="-122"/>
              </a:rPr>
              <a:t>KPI</a:t>
            </a:r>
            <a:r>
              <a:rPr lang="zh-CN" altLang="en-US" sz="2400" b="1" dirty="0">
                <a:latin typeface="微软雅黑" panose="020B0503020204020204" pitchFamily="34" charset="-122"/>
                <a:ea typeface="微软雅黑" panose="020B0503020204020204" pitchFamily="34" charset="-122"/>
              </a:rPr>
              <a:t>计算展示分析</a:t>
            </a:r>
          </a:p>
        </p:txBody>
      </p:sp>
    </p:spTree>
    <p:extLst>
      <p:ext uri="{BB962C8B-B14F-4D97-AF65-F5344CB8AC3E}">
        <p14:creationId xmlns:p14="http://schemas.microsoft.com/office/powerpoint/2010/main" val="6333254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88" name="文本框 87"/>
          <p:cNvSpPr txBox="1"/>
          <p:nvPr/>
        </p:nvSpPr>
        <p:spPr>
          <a:xfrm>
            <a:off x="5724482" y="2079021"/>
            <a:ext cx="3127155" cy="375487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a:latin typeface="微软雅黑" panose="020B0503020204020204" pitchFamily="34" charset="-122"/>
                <a:ea typeface="微软雅黑" panose="020B0503020204020204" pitchFamily="34" charset="-122"/>
              </a:rPr>
              <a:t>，根据</a:t>
            </a:r>
            <a:r>
              <a:rPr lang="zh-CN" altLang="en-US" sz="1400" dirty="0">
                <a:solidFill>
                  <a:srgbClr val="FF0000"/>
                </a:solidFill>
                <a:latin typeface="微软雅黑" panose="020B0503020204020204" pitchFamily="34" charset="-122"/>
                <a:ea typeface="微软雅黑" panose="020B0503020204020204" pitchFamily="34" charset="-122"/>
              </a:rPr>
              <a:t>历史质量问题</a:t>
            </a:r>
            <a:r>
              <a:rPr lang="zh-CN" altLang="en-US" sz="1400" dirty="0">
                <a:latin typeface="微软雅黑" panose="020B0503020204020204" pitchFamily="34" charset="-122"/>
                <a:ea typeface="微软雅黑" panose="020B0503020204020204" pitchFamily="34" charset="-122"/>
              </a:rPr>
              <a:t>进行原因分析，并结合</a:t>
            </a:r>
            <a:r>
              <a:rPr lang="en-US" altLang="zh-CN" sz="1400" dirty="0">
                <a:latin typeface="微软雅黑" panose="020B0503020204020204" pitchFamily="34" charset="-122"/>
                <a:ea typeface="微软雅黑" panose="020B0503020204020204" pitchFamily="34" charset="-122"/>
              </a:rPr>
              <a:t>T2</a:t>
            </a:r>
            <a:r>
              <a:rPr lang="zh-CN" altLang="en-US" sz="1400" dirty="0">
                <a:latin typeface="微软雅黑" panose="020B0503020204020204" pitchFamily="34" charset="-122"/>
                <a:ea typeface="微软雅黑" panose="020B0503020204020204" pitchFamily="34" charset="-122"/>
              </a:rPr>
              <a:t>图</a:t>
            </a:r>
            <a:r>
              <a:rPr lang="zh-CN" altLang="en-US" sz="1400" dirty="0">
                <a:solidFill>
                  <a:srgbClr val="FF0000"/>
                </a:solidFill>
                <a:latin typeface="微软雅黑" panose="020B0503020204020204" pitchFamily="34" charset="-122"/>
                <a:ea typeface="微软雅黑" panose="020B0503020204020204" pitchFamily="34" charset="-122"/>
              </a:rPr>
              <a:t>计算质量贡献度</a:t>
            </a:r>
            <a:r>
              <a:rPr lang="zh-CN" altLang="en-US" sz="1400" dirty="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143499" cy="3778854"/>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0" y="1009937"/>
              <a:ext cx="2697018" cy="2724727"/>
              <a:chOff x="6031347"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nvPr>
            </p:nvGraphicFramePr>
            <p:xfrm>
              <a:off x="6031347" y="1784724"/>
              <a:ext cx="2906219" cy="2186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
        <p:nvSpPr>
          <p:cNvPr id="27" name="文本框 26">
            <a:extLst>
              <a:ext uri="{FF2B5EF4-FFF2-40B4-BE49-F238E27FC236}">
                <a16:creationId xmlns="" xmlns:a16="http://schemas.microsoft.com/office/drawing/2014/main" id="{B39550DD-C380-451F-993D-BB502664AB70}"/>
              </a:ext>
            </a:extLst>
          </p:cNvPr>
          <p:cNvSpPr txBox="1"/>
          <p:nvPr/>
        </p:nvSpPr>
        <p:spPr>
          <a:xfrm>
            <a:off x="2474746" y="790818"/>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问题追溯</a:t>
            </a:r>
          </a:p>
        </p:txBody>
      </p:sp>
    </p:spTree>
    <p:extLst>
      <p:ext uri="{BB962C8B-B14F-4D97-AF65-F5344CB8AC3E}">
        <p14:creationId xmlns:p14="http://schemas.microsoft.com/office/powerpoint/2010/main" val="26503077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pic>
        <p:nvPicPr>
          <p:cNvPr id="27" name="图片 26">
            <a:extLst>
              <a:ext uri="{FF2B5EF4-FFF2-40B4-BE49-F238E27FC236}">
                <a16:creationId xmlns:a16="http://schemas.microsoft.com/office/drawing/2014/main" xmlns=""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5820631" y="4584255"/>
            <a:ext cx="2870523" cy="1415772"/>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a:t>
            </a:r>
            <a:r>
              <a:rPr lang="zh-CN" altLang="en-US" sz="1600" b="1" dirty="0" smtClean="0">
                <a:latin typeface="微软雅黑" panose="020B0503020204020204" pitchFamily="34" charset="-122"/>
                <a:ea typeface="微软雅黑" panose="020B0503020204020204" pitchFamily="34" charset="-122"/>
              </a:rPr>
              <a:t>系统</a:t>
            </a:r>
            <a:endParaRPr lang="en-US" altLang="zh-CN" sz="1600" b="1"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数字仿真系统能够根据输入的</a:t>
            </a:r>
            <a:r>
              <a:rPr lang="zh-CN" altLang="en-US" sz="1400" dirty="0" smtClean="0">
                <a:solidFill>
                  <a:srgbClr val="FF0000"/>
                </a:solidFill>
                <a:latin typeface="微软雅黑" panose="020B0503020204020204" pitchFamily="34" charset="-122"/>
                <a:ea typeface="微软雅黑" panose="020B0503020204020204" pitchFamily="34" charset="-122"/>
              </a:rPr>
              <a:t>工艺参数</a:t>
            </a:r>
            <a:r>
              <a:rPr lang="zh-CN" altLang="en-US" sz="1400" dirty="0" smtClean="0">
                <a:latin typeface="微软雅黑" panose="020B0503020204020204" pitchFamily="34" charset="-122"/>
                <a:ea typeface="微软雅黑" panose="020B0503020204020204" pitchFamily="34" charset="-122"/>
              </a:rPr>
              <a:t>进行演算，模拟铝合金生产过程，由此获得</a:t>
            </a:r>
            <a:r>
              <a:rPr lang="zh-CN" altLang="en-US" sz="1400" dirty="0" smtClean="0">
                <a:solidFill>
                  <a:srgbClr val="FF0000"/>
                </a:solidFill>
                <a:latin typeface="微软雅黑" panose="020B0503020204020204" pitchFamily="34" charset="-122"/>
                <a:ea typeface="微软雅黑" panose="020B0503020204020204" pitchFamily="34" charset="-122"/>
              </a:rPr>
              <a:t>产品的虚拟指标参数</a:t>
            </a:r>
            <a:r>
              <a:rPr lang="zh-CN" altLang="en-US" sz="1400" dirty="0" smtClean="0">
                <a:latin typeface="微软雅黑" panose="020B0503020204020204" pitchFamily="34" charset="-122"/>
                <a:ea typeface="微软雅黑" panose="020B0503020204020204" pitchFamily="34" charset="-122"/>
              </a:rPr>
              <a:t>，通过这个过程</a:t>
            </a:r>
            <a:r>
              <a:rPr lang="zh-CN" altLang="en-US" sz="1400" dirty="0" smtClean="0">
                <a:solidFill>
                  <a:srgbClr val="FF0000"/>
                </a:solidFill>
                <a:latin typeface="微软雅黑" panose="020B0503020204020204" pitchFamily="34" charset="-122"/>
                <a:ea typeface="微软雅黑" panose="020B0503020204020204" pitchFamily="34" charset="-122"/>
              </a:rPr>
              <a:t>实现新产品的快速研发与改良</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p:txBody>
      </p:sp>
      <p:sp>
        <p:nvSpPr>
          <p:cNvPr id="30" name="文本框 29"/>
          <p:cNvSpPr txBox="1"/>
          <p:nvPr/>
        </p:nvSpPr>
        <p:spPr>
          <a:xfrm>
            <a:off x="5820631" y="1817651"/>
            <a:ext cx="2870523" cy="1600438"/>
          </a:xfrm>
          <a:prstGeom prst="rect">
            <a:avLst/>
          </a:prstGeom>
          <a:noFill/>
        </p:spPr>
        <p:txBody>
          <a:bodyPr wrap="square" rtlCol="0">
            <a:spAutoFit/>
          </a:bodyPr>
          <a:lstStyle/>
          <a:p>
            <a:endParaRPr lang="en-US" altLang="zh-CN" sz="1400"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数字仿真</a:t>
            </a:r>
            <a:r>
              <a:rPr lang="zh-CN" altLang="en-US" sz="1400" dirty="0">
                <a:latin typeface="微软雅黑" panose="020B0503020204020204" pitchFamily="34" charset="-122"/>
                <a:ea typeface="微软雅黑" panose="020B0503020204020204" pitchFamily="34" charset="-122"/>
              </a:rPr>
              <a:t>系统是</a:t>
            </a:r>
            <a:r>
              <a:rPr lang="zh-CN" altLang="zh-CN" sz="1400" dirty="0">
                <a:latin typeface="微软雅黑" panose="020B0503020204020204" pitchFamily="34" charset="-122"/>
                <a:ea typeface="微软雅黑" panose="020B0503020204020204" pitchFamily="34" charset="-122"/>
              </a:rPr>
              <a:t>智能制造新模式</a:t>
            </a:r>
            <a:r>
              <a:rPr lang="zh-CN" altLang="en-US" sz="1400" dirty="0">
                <a:latin typeface="微软雅黑" panose="020B0503020204020204" pitchFamily="34" charset="-122"/>
                <a:ea typeface="微软雅黑" panose="020B0503020204020204" pitchFamily="34" charset="-122"/>
              </a:rPr>
              <a:t>应用</a:t>
            </a:r>
            <a:r>
              <a:rPr lang="zh-CN" altLang="en-US" sz="1400" dirty="0" smtClean="0">
                <a:latin typeface="微软雅黑" panose="020B0503020204020204" pitchFamily="34" charset="-122"/>
                <a:ea typeface="微软雅黑" panose="020B0503020204020204" pitchFamily="34" charset="-122"/>
              </a:rPr>
              <a:t>项目中的</a:t>
            </a:r>
            <a:r>
              <a:rPr lang="zh-CN" altLang="en-US" sz="1400" dirty="0" smtClean="0">
                <a:solidFill>
                  <a:srgbClr val="FF0000"/>
                </a:solidFill>
                <a:latin typeface="微软雅黑" panose="020B0503020204020204" pitchFamily="34" charset="-122"/>
                <a:ea typeface="微软雅黑" panose="020B0503020204020204" pitchFamily="34" charset="-122"/>
              </a:rPr>
              <a:t>另外一个研究课题</a:t>
            </a:r>
            <a:r>
              <a:rPr lang="zh-CN" altLang="en-US" sz="1400" dirty="0" smtClean="0">
                <a:latin typeface="微软雅黑" panose="020B0503020204020204" pitchFamily="34" charset="-122"/>
                <a:ea typeface="微软雅黑" panose="020B0503020204020204" pitchFamily="34" charset="-122"/>
              </a:rPr>
              <a:t>，在我们智能决策系统中主要以调用该数字仿真系统的</a:t>
            </a:r>
            <a:r>
              <a:rPr lang="zh-CN" altLang="en-US" sz="1400" dirty="0" smtClean="0">
                <a:solidFill>
                  <a:srgbClr val="FF0000"/>
                </a:solidFill>
                <a:latin typeface="微软雅黑" panose="020B0503020204020204" pitchFamily="34" charset="-122"/>
                <a:ea typeface="微软雅黑" panose="020B0503020204020204" pitchFamily="34" charset="-122"/>
              </a:rPr>
              <a:t>仿真功能以</a:t>
            </a:r>
            <a:r>
              <a:rPr lang="zh-CN" altLang="en-US" sz="1400" dirty="0" smtClean="0">
                <a:latin typeface="微软雅黑" panose="020B0503020204020204" pitchFamily="34" charset="-122"/>
                <a:ea typeface="微软雅黑" panose="020B0503020204020204" pitchFamily="34" charset="-122"/>
              </a:rPr>
              <a:t>达到质量设计、产品改进的目的。</a:t>
            </a:r>
            <a:endParaRPr lang="zh-CN" altLang="en-US" sz="1400" dirty="0">
              <a:latin typeface="微软雅黑" panose="020B0503020204020204" pitchFamily="34" charset="-122"/>
              <a:ea typeface="微软雅黑" panose="020B0503020204020204" pitchFamily="34" charset="-122"/>
            </a:endParaRPr>
          </a:p>
          <a:p>
            <a:endParaRPr lang="en-US" altLang="zh-CN" sz="1400" dirty="0" smtClean="0">
              <a:latin typeface="微软雅黑" panose="020B0503020204020204" pitchFamily="34" charset="-122"/>
              <a:ea typeface="微软雅黑" panose="020B0503020204020204" pitchFamily="34" charset="-122"/>
            </a:endParaRPr>
          </a:p>
        </p:txBody>
      </p:sp>
      <p:cxnSp>
        <p:nvCxnSpPr>
          <p:cNvPr id="4" name="直接箭头连接符 3"/>
          <p:cNvCxnSpPr/>
          <p:nvPr/>
        </p:nvCxnSpPr>
        <p:spPr>
          <a:xfrm flipV="1">
            <a:off x="4319452" y="5292141"/>
            <a:ext cx="1570848" cy="1137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 name="文本框 7"/>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96363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90139" y="5463187"/>
            <a:ext cx="7073551" cy="738664"/>
          </a:xfrm>
          <a:prstGeom prst="rect">
            <a:avLst/>
          </a:prstGeom>
        </p:spPr>
        <p:txBody>
          <a:bodyPr wrap="square">
            <a:spAutoFit/>
          </a:bodyPr>
          <a:lstStyle/>
          <a:p>
            <a:r>
              <a:rPr lang="zh-CN" altLang="en-US" sz="1400" b="1" dirty="0">
                <a:latin typeface="黑体" panose="02010609060101010101" pitchFamily="49" charset="-122"/>
                <a:ea typeface="黑体" panose="02010609060101010101" pitchFamily="49" charset="-122"/>
              </a:rPr>
              <a:t>分别以</a:t>
            </a:r>
            <a:r>
              <a:rPr lang="zh-CN" altLang="en-US" sz="1400" b="1" dirty="0">
                <a:solidFill>
                  <a:srgbClr val="FF0000"/>
                </a:solidFill>
                <a:latin typeface="黑体" panose="02010609060101010101" pitchFamily="49" charset="-122"/>
                <a:ea typeface="黑体" panose="02010609060101010101" pitchFamily="49" charset="-122"/>
              </a:rPr>
              <a:t>产品、客户、服务</a:t>
            </a:r>
            <a:r>
              <a:rPr lang="zh-CN" altLang="en-US" sz="1400" b="1" dirty="0">
                <a:latin typeface="黑体" panose="02010609060101010101" pitchFamily="49" charset="-122"/>
                <a:ea typeface="黑体" panose="02010609060101010101" pitchFamily="49" charset="-122"/>
              </a:rPr>
              <a:t>为导向进行数据分析，计算</a:t>
            </a:r>
            <a:r>
              <a:rPr lang="zh-CN" altLang="en-US" sz="1400" b="1" dirty="0">
                <a:solidFill>
                  <a:srgbClr val="FF0000"/>
                </a:solidFill>
                <a:latin typeface="黑体" panose="02010609060101010101" pitchFamily="49" charset="-122"/>
                <a:ea typeface="黑体" panose="02010609060101010101" pitchFamily="49" charset="-122"/>
              </a:rPr>
              <a:t>公司销售业绩</a:t>
            </a:r>
            <a:r>
              <a:rPr lang="zh-CN" altLang="en-US" sz="1400" b="1" dirty="0">
                <a:latin typeface="黑体" panose="02010609060101010101" pitchFamily="49" charset="-122"/>
                <a:ea typeface="黑体" panose="02010609060101010101" pitchFamily="49" charset="-122"/>
              </a:rPr>
              <a:t>、观察</a:t>
            </a:r>
            <a:r>
              <a:rPr lang="zh-CN" altLang="en-US" sz="1400" b="1" dirty="0">
                <a:solidFill>
                  <a:srgbClr val="FF0000"/>
                </a:solidFill>
                <a:latin typeface="黑体" panose="02010609060101010101" pitchFamily="49" charset="-122"/>
                <a:ea typeface="黑体" panose="02010609060101010101" pitchFamily="49" charset="-122"/>
              </a:rPr>
              <a:t>市场供需状况</a:t>
            </a:r>
            <a:r>
              <a:rPr lang="zh-CN" altLang="en-US" sz="1400" b="1" dirty="0">
                <a:latin typeface="黑体" panose="02010609060101010101" pitchFamily="49" charset="-122"/>
                <a:ea typeface="黑体" panose="02010609060101010101" pitchFamily="49" charset="-122"/>
              </a:rPr>
              <a:t>、了解</a:t>
            </a:r>
            <a:r>
              <a:rPr lang="zh-CN" altLang="en-US" sz="1400" b="1" dirty="0">
                <a:solidFill>
                  <a:srgbClr val="FF0000"/>
                </a:solidFill>
                <a:latin typeface="黑体" panose="02010609060101010101" pitchFamily="49" charset="-122"/>
                <a:ea typeface="黑体" panose="02010609060101010101" pitchFamily="49" charset="-122"/>
              </a:rPr>
              <a:t>产品质量及销售服务情况</a:t>
            </a:r>
            <a:r>
              <a:rPr lang="zh-CN" altLang="en-US" sz="1400" b="1" dirty="0">
                <a:latin typeface="黑体" panose="02010609060101010101" pitchFamily="49" charset="-122"/>
                <a:ea typeface="黑体" panose="02010609060101010101" pitchFamily="49" charset="-122"/>
              </a:rPr>
              <a:t>，并根据</a:t>
            </a:r>
            <a:r>
              <a:rPr lang="zh-CN" altLang="zh-CN" sz="1400" b="1" dirty="0">
                <a:latin typeface="黑体" panose="02010609060101010101" pitchFamily="49" charset="-122"/>
                <a:ea typeface="黑体" panose="02010609060101010101" pitchFamily="49" charset="-122"/>
              </a:rPr>
              <a:t>资源信息及订单情况</a:t>
            </a:r>
            <a:r>
              <a:rPr lang="zh-CN" altLang="en-US" sz="1400" b="1" dirty="0">
                <a:latin typeface="黑体" panose="02010609060101010101" pitchFamily="49" charset="-122"/>
                <a:ea typeface="黑体" panose="02010609060101010101" pitchFamily="49" charset="-122"/>
              </a:rPr>
              <a:t>提供</a:t>
            </a:r>
            <a:r>
              <a:rPr lang="zh-CN" altLang="en-US" sz="1400" b="1" dirty="0">
                <a:solidFill>
                  <a:srgbClr val="FF0000"/>
                </a:solidFill>
                <a:latin typeface="黑体" panose="02010609060101010101" pitchFamily="49" charset="-122"/>
                <a:ea typeface="黑体" panose="02010609060101010101" pitchFamily="49" charset="-122"/>
              </a:rPr>
              <a:t>辅助排程模块</a:t>
            </a:r>
            <a:r>
              <a:rPr lang="zh-CN" altLang="en-US" sz="1400" b="1"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3366974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120" r:id="rId4" imgW="8762971" imgH="5515014" progId="Visio.Drawing.15">
                  <p:embed/>
                </p:oleObj>
              </mc:Choice>
              <mc:Fallback>
                <p:oleObj r:id="rId4" imgW="8762971" imgH="551501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121" r:id="rId7" imgW="8762971" imgH="5515014" progId="Visio.Drawing.15">
                  <p:embed/>
                </p:oleObj>
              </mc:Choice>
              <mc:Fallback>
                <p:oleObj r:id="rId7" imgW="8762971" imgH="5515014"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统计值</a:t>
            </a:r>
            <a:r>
              <a:rPr lang="zh-CN" altLang="en-US" sz="1600" b="1" dirty="0" smtClean="0">
                <a:latin typeface="微软雅黑" panose="020B0503020204020204" pitchFamily="34" charset="-122"/>
                <a:ea typeface="微软雅黑" panose="020B0503020204020204" pitchFamily="34" charset="-122"/>
              </a:rPr>
              <a:t>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a:t>
            </a:r>
            <a:r>
              <a:rPr lang="zh-CN" altLang="en-US" sz="1400" dirty="0" smtClean="0">
                <a:latin typeface="微软雅黑" panose="020B0503020204020204" pitchFamily="34" charset="-122"/>
                <a:ea typeface="微软雅黑" panose="020B0503020204020204" pitchFamily="34" charset="-122"/>
              </a:rPr>
              <a:t>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xmlns="" id="{BDC828C5-B70C-45D7-8709-2CA19C86C2B5}"/>
              </a:ext>
            </a:extLst>
          </p:cNvPr>
          <p:cNvPicPr>
            <a:picLocks noChangeAspect="1"/>
          </p:cNvPicPr>
          <p:nvPr/>
        </p:nvPicPr>
        <p:blipFill>
          <a:blip r:embed="rId9"/>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a:t>
            </a:r>
            <a:r>
              <a:rPr lang="zh-CN" altLang="en-US" sz="1400" dirty="0" smtClean="0">
                <a:latin typeface="微软雅黑" panose="020B0503020204020204" pitchFamily="34" charset="-122"/>
                <a:ea typeface="微软雅黑" panose="020B0503020204020204" pitchFamily="34" charset="-122"/>
              </a:rPr>
              <a:t>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a:t>
            </a:r>
            <a:r>
              <a:rPr lang="zh-CN" altLang="en-US" sz="1400" dirty="0">
                <a:latin typeface="微软雅黑" panose="020B0503020204020204" pitchFamily="34" charset="-122"/>
                <a:ea typeface="微软雅黑" panose="020B0503020204020204" pitchFamily="34" charset="-122"/>
              </a:rPr>
              <a:t>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flipV="1">
            <a:off x="43971" y="5993535"/>
            <a:ext cx="9038749" cy="2375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 xmlns:a16="http://schemas.microsoft.com/office/drawing/2014/main" id="{4D0E6738-3309-4AB4-88C4-90D7EFBC037E}"/>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销售</a:t>
            </a:r>
            <a:r>
              <a:rPr lang="en-US" altLang="zh-CN" sz="2400" b="1" dirty="0">
                <a:solidFill>
                  <a:schemeClr val="tx1">
                    <a:lumMod val="95000"/>
                    <a:lumOff val="5000"/>
                  </a:schemeClr>
                </a:solidFill>
                <a:latin typeface="微软雅黑" panose="020B0503020204020204" pitchFamily="34" charset="-122"/>
                <a:ea typeface="微软雅黑" panose="020B0503020204020204" pitchFamily="34" charset="-122"/>
              </a:rPr>
              <a:t>KPI</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pic>
        <p:nvPicPr>
          <p:cNvPr id="16" name="图片 15">
            <a:extLst>
              <a:ext uri="{FF2B5EF4-FFF2-40B4-BE49-F238E27FC236}">
                <a16:creationId xmlns:a16="http://schemas.microsoft.com/office/drawing/2014/main" xmlns="" id="{EB732D51-AFF5-4E02-882A-4396F98D9B54}"/>
              </a:ext>
            </a:extLst>
          </p:cNvPr>
          <p:cNvPicPr>
            <a:picLocks noChangeAspect="1"/>
          </p:cNvPicPr>
          <p:nvPr/>
        </p:nvPicPr>
        <p:blipFill>
          <a:blip r:embed="rId2"/>
          <a:stretch>
            <a:fillRect/>
          </a:stretch>
        </p:blipFill>
        <p:spPr>
          <a:xfrm>
            <a:off x="413579" y="1699092"/>
            <a:ext cx="5740589" cy="3476664"/>
          </a:xfrm>
          <a:prstGeom prst="rect">
            <a:avLst/>
          </a:prstGeom>
        </p:spPr>
      </p:pic>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202535"/>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6590346" y="4490535"/>
            <a:ext cx="2381249" cy="1600438"/>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基于客户评级的订单筛选</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根据</a:t>
            </a:r>
            <a:r>
              <a:rPr lang="zh-CN" altLang="en-US" sz="1400" dirty="0" smtClean="0">
                <a:solidFill>
                  <a:srgbClr val="FF0000"/>
                </a:solidFill>
                <a:latin typeface="微软雅黑" panose="020B0503020204020204" pitchFamily="34" charset="-122"/>
                <a:ea typeface="微软雅黑" panose="020B0503020204020204" pitchFamily="34" charset="-122"/>
              </a:rPr>
              <a:t>客户评级结果</a:t>
            </a:r>
            <a:r>
              <a:rPr lang="zh-CN" altLang="en-US" sz="1400" dirty="0" smtClean="0">
                <a:latin typeface="微软雅黑" panose="020B0503020204020204" pitchFamily="34" charset="-122"/>
                <a:ea typeface="微软雅黑" panose="020B0503020204020204" pitchFamily="34" charset="-122"/>
              </a:rPr>
              <a:t>及</a:t>
            </a:r>
            <a:r>
              <a:rPr lang="zh-CN" altLang="en-US" sz="1400" dirty="0" smtClean="0">
                <a:solidFill>
                  <a:srgbClr val="FF0000"/>
                </a:solidFill>
                <a:latin typeface="微软雅黑" panose="020B0503020204020204" pitchFamily="34" charset="-122"/>
                <a:ea typeface="微软雅黑" panose="020B0503020204020204" pitchFamily="34" charset="-122"/>
              </a:rPr>
              <a:t>客户基础信息</a:t>
            </a:r>
            <a:r>
              <a:rPr lang="zh-CN" altLang="en-US" sz="1400" dirty="0" smtClean="0">
                <a:latin typeface="微软雅黑" panose="020B0503020204020204" pitchFamily="34" charset="-122"/>
                <a:ea typeface="微软雅黑" panose="020B0503020204020204" pitchFamily="34" charset="-122"/>
              </a:rPr>
              <a:t>，对于客户提交的订单申请进行风险审核，审核通过的有效订单进入合同池等待调度生产。</a:t>
            </a:r>
            <a:endParaRPr lang="en-US" altLang="zh-CN" sz="14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 xmlns:a16="http://schemas.microsoft.com/office/drawing/2014/main" id="{AF02CA18-B887-42B3-8F4F-B87A98D6EA38}"/>
              </a:ext>
            </a:extLst>
          </p:cNvPr>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88274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sp>
        <p:nvSpPr>
          <p:cNvPr id="27" name="矩形 26"/>
          <p:cNvSpPr/>
          <p:nvPr/>
        </p:nvSpPr>
        <p:spPr>
          <a:xfrm>
            <a:off x="4851390" y="2089073"/>
            <a:ext cx="3663959" cy="523220"/>
          </a:xfrm>
          <a:prstGeom prst="rect">
            <a:avLst/>
          </a:prstGeom>
        </p:spPr>
        <p:txBody>
          <a:bodyPr wrap="square">
            <a:spAutoFit/>
          </a:bodyPr>
          <a:lstStyle/>
          <a:p>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服务质量评估旨在于</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客户的各项</a:t>
            </a:r>
            <a:r>
              <a:rPr lang="zh-CN"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量化</a:t>
            </a:r>
            <a:r>
              <a:rPr lang="zh-CN" altLang="en-US"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758535"/>
            <a:ext cx="3663959" cy="1384995"/>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服务质量评估根据</a:t>
            </a:r>
            <a:r>
              <a:rPr lang="zh-CN" altLang="en-US" sz="1400" b="1" dirty="0">
                <a:solidFill>
                  <a:srgbClr val="FF0000"/>
                </a:solidFill>
                <a:latin typeface="微软雅黑" panose="020B0503020204020204" pitchFamily="34" charset="-122"/>
                <a:ea typeface="微软雅黑" panose="020B0503020204020204" pitchFamily="34" charset="-122"/>
              </a:rPr>
              <a:t>客户的评价数据</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销售数据</a:t>
            </a:r>
            <a:r>
              <a:rPr lang="zh-CN" altLang="en-US" sz="1400" b="1" dirty="0">
                <a:latin typeface="微软雅黑" panose="020B0503020204020204" pitchFamily="34" charset="-122"/>
                <a:ea typeface="微软雅黑" panose="020B0503020204020204" pitchFamily="34" charset="-122"/>
              </a:rPr>
              <a:t>对</a:t>
            </a:r>
            <a:r>
              <a:rPr lang="zh-CN" altLang="en-US" sz="1400" b="1" dirty="0">
                <a:solidFill>
                  <a:srgbClr val="FF0000"/>
                </a:solidFill>
                <a:latin typeface="微软雅黑" panose="020B0503020204020204" pitchFamily="34" charset="-122"/>
                <a:ea typeface="微软雅黑" panose="020B0503020204020204" pitchFamily="34" charset="-122"/>
              </a:rPr>
              <a:t>产品服务情况</a:t>
            </a:r>
            <a:r>
              <a:rPr lang="zh-CN" altLang="en-US" sz="1400" b="1" dirty="0">
                <a:latin typeface="微软雅黑" panose="020B0503020204020204" pitchFamily="34" charset="-122"/>
                <a:ea typeface="微软雅黑" panose="020B0503020204020204" pitchFamily="34" charset="-122"/>
              </a:rPr>
              <a:t>进行评估，改进</a:t>
            </a:r>
            <a:r>
              <a:rPr lang="zh-CN" altLang="en-US" sz="1400" b="1" dirty="0">
                <a:solidFill>
                  <a:srgbClr val="FF0000"/>
                </a:solidFill>
                <a:latin typeface="微软雅黑" panose="020B0503020204020204" pitchFamily="34" charset="-122"/>
                <a:ea typeface="微软雅黑" panose="020B0503020204020204" pitchFamily="34" charset="-122"/>
              </a:rPr>
              <a:t>产品生产</a:t>
            </a:r>
            <a:r>
              <a:rPr lang="zh-CN" altLang="en-US" sz="1400" b="1" dirty="0">
                <a:latin typeface="微软雅黑" panose="020B0503020204020204" pitchFamily="34" charset="-122"/>
                <a:ea typeface="微软雅黑" panose="020B0503020204020204" pitchFamily="34" charset="-122"/>
              </a:rPr>
              <a:t>，为用户提供</a:t>
            </a:r>
            <a:r>
              <a:rPr lang="zh-CN" altLang="en-US" sz="1400" b="1"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该评估结果可以作为部分</a:t>
            </a:r>
            <a:r>
              <a:rPr lang="zh-CN" altLang="en-US" sz="1400" b="1" dirty="0">
                <a:solidFill>
                  <a:srgbClr val="FF0000"/>
                </a:solidFill>
                <a:latin typeface="微软雅黑" panose="020B0503020204020204" pitchFamily="34" charset="-122"/>
                <a:ea typeface="微软雅黑" panose="020B0503020204020204" pitchFamily="34" charset="-122"/>
              </a:rPr>
              <a:t>公司部门</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人员</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FF0000"/>
                </a:solidFill>
                <a:latin typeface="微软雅黑" panose="020B0503020204020204" pitchFamily="34" charset="-122"/>
                <a:ea typeface="微软雅黑" panose="020B0503020204020204" pitchFamily="34" charset="-122"/>
              </a:rPr>
              <a:t>绩效考核依据</a:t>
            </a:r>
          </a:p>
        </p:txBody>
      </p:sp>
      <p:graphicFrame>
        <p:nvGraphicFramePr>
          <p:cNvPr id="29" name="图示 28"/>
          <p:cNvGraphicFramePr/>
          <p:nvPr>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文本框 29">
            <a:extLst>
              <a:ext uri="{FF2B5EF4-FFF2-40B4-BE49-F238E27FC236}">
                <a16:creationId xmlns="" xmlns:a16="http://schemas.microsoft.com/office/drawing/2014/main" id="{2F87CF74-34A4-492A-861E-2F570838CF18}"/>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179155" y="1731128"/>
            <a:ext cx="5332180" cy="4541295"/>
            <a:chOff x="118479" y="1985861"/>
            <a:chExt cx="4706070" cy="4008052"/>
          </a:xfrm>
        </p:grpSpPr>
        <p:graphicFrame>
          <p:nvGraphicFramePr>
            <p:cNvPr id="31" name="图示 30"/>
            <p:cNvGraphicFramePr/>
            <p:nvPr>
              <p:extLst>
                <p:ext uri="{D42A27DB-BD31-4B8C-83A1-F6EECF244321}">
                  <p14:modId xmlns:p14="http://schemas.microsoft.com/office/powerpoint/2010/main" val="3034864041"/>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2" name="矩形 31"/>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33" name="矩形 32"/>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34" name="矩形 33"/>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5" name="组合 34"/>
            <p:cNvGrpSpPr/>
            <p:nvPr/>
          </p:nvGrpSpPr>
          <p:grpSpPr>
            <a:xfrm>
              <a:off x="886436" y="4785234"/>
              <a:ext cx="1415773" cy="1208679"/>
              <a:chOff x="3996557" y="5095272"/>
              <a:chExt cx="1682856" cy="1436694"/>
            </a:xfrm>
          </p:grpSpPr>
          <p:pic>
            <p:nvPicPr>
              <p:cNvPr id="36" name="图片 3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37" name="矩形 36"/>
              <p:cNvSpPr/>
              <p:nvPr/>
            </p:nvSpPr>
            <p:spPr>
              <a:xfrm>
                <a:off x="3996557" y="6129544"/>
                <a:ext cx="1682856" cy="402422"/>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8" name="直接箭头连接符 37"/>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42"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3" name="文本框 42"/>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Tree>
    <p:extLst>
      <p:ext uri="{BB962C8B-B14F-4D97-AF65-F5344CB8AC3E}">
        <p14:creationId xmlns:p14="http://schemas.microsoft.com/office/powerpoint/2010/main" val="5038982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grpSp>
        <p:nvGrpSpPr>
          <p:cNvPr id="39" name="组合 38">
            <a:extLst>
              <a:ext uri="{FF2B5EF4-FFF2-40B4-BE49-F238E27FC236}">
                <a16:creationId xmlns="" xmlns:a16="http://schemas.microsoft.com/office/drawing/2014/main" id="{4AEEB65F-33E7-4027-A0B8-0D8C01B11701}"/>
              </a:ext>
            </a:extLst>
          </p:cNvPr>
          <p:cNvGrpSpPr/>
          <p:nvPr/>
        </p:nvGrpSpPr>
        <p:grpSpPr>
          <a:xfrm>
            <a:off x="330569" y="3099388"/>
            <a:ext cx="3848612" cy="1239195"/>
            <a:chOff x="849302" y="2979704"/>
            <a:chExt cx="4075485" cy="1259561"/>
          </a:xfrm>
        </p:grpSpPr>
        <p:sp>
          <p:nvSpPr>
            <p:cNvPr id="50" name="任意多边形 5">
              <a:extLst>
                <a:ext uri="{FF2B5EF4-FFF2-40B4-BE49-F238E27FC236}">
                  <a16:creationId xmlns="" xmlns:a16="http://schemas.microsoft.com/office/drawing/2014/main"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 xmlns:a16="http://schemas.microsoft.com/office/drawing/2014/main"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 xmlns:a16="http://schemas.microsoft.com/office/drawing/2014/main"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 xmlns:a16="http://schemas.microsoft.com/office/drawing/2014/main"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 xmlns:a16="http://schemas.microsoft.com/office/drawing/2014/main"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 xmlns:a16="http://schemas.microsoft.com/office/drawing/2014/main" id="{CB6BAD50-298B-48CF-BA28-50607648D0A1}"/>
              </a:ext>
            </a:extLst>
          </p:cNvPr>
          <p:cNvSpPr/>
          <p:nvPr/>
        </p:nvSpPr>
        <p:spPr>
          <a:xfrm>
            <a:off x="2448237" y="1583541"/>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sp>
        <p:nvSpPr>
          <p:cNvPr id="41" name="任意多边形 16">
            <a:extLst>
              <a:ext uri="{FF2B5EF4-FFF2-40B4-BE49-F238E27FC236}">
                <a16:creationId xmlns="" xmlns:a16="http://schemas.microsoft.com/office/drawing/2014/main" id="{833FE18A-4929-40C9-B346-C377FDA97124}"/>
              </a:ext>
            </a:extLst>
          </p:cNvPr>
          <p:cNvSpPr/>
          <p:nvPr/>
        </p:nvSpPr>
        <p:spPr>
          <a:xfrm>
            <a:off x="2746183" y="1953009"/>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42" name="组合 41">
            <a:extLst>
              <a:ext uri="{FF2B5EF4-FFF2-40B4-BE49-F238E27FC236}">
                <a16:creationId xmlns="" xmlns:a16="http://schemas.microsoft.com/office/drawing/2014/main" id="{E44B3B35-37C6-41B9-86D8-25513F53B293}"/>
              </a:ext>
            </a:extLst>
          </p:cNvPr>
          <p:cNvGrpSpPr/>
          <p:nvPr/>
        </p:nvGrpSpPr>
        <p:grpSpPr>
          <a:xfrm>
            <a:off x="967976" y="1510849"/>
            <a:ext cx="496656" cy="707047"/>
            <a:chOff x="2751993" y="2672862"/>
            <a:chExt cx="624576" cy="853457"/>
          </a:xfrm>
        </p:grpSpPr>
        <p:pic>
          <p:nvPicPr>
            <p:cNvPr id="48" name="图片 47">
              <a:extLst>
                <a:ext uri="{FF2B5EF4-FFF2-40B4-BE49-F238E27FC236}">
                  <a16:creationId xmlns="" xmlns:a16="http://schemas.microsoft.com/office/drawing/2014/main" id="{B2D9836D-132C-437F-8221-999D93836F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 xmlns:a16="http://schemas.microsoft.com/office/drawing/2014/main"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 xmlns:a16="http://schemas.microsoft.com/office/drawing/2014/main" id="{5F3267CA-C610-417C-A244-6F79B83D46D7}"/>
              </a:ext>
            </a:extLst>
          </p:cNvPr>
          <p:cNvSpPr/>
          <p:nvPr/>
        </p:nvSpPr>
        <p:spPr>
          <a:xfrm>
            <a:off x="1644593" y="1877383"/>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 xmlns:a16="http://schemas.microsoft.com/office/drawing/2014/main" id="{CE1C77EE-9832-48EA-AAAA-D63CD04E7F8B}"/>
              </a:ext>
            </a:extLst>
          </p:cNvPr>
          <p:cNvSpPr/>
          <p:nvPr/>
        </p:nvSpPr>
        <p:spPr>
          <a:xfrm>
            <a:off x="3156979" y="2857735"/>
            <a:ext cx="116962" cy="223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 xmlns:a16="http://schemas.microsoft.com/office/drawing/2014/main" id="{E051368B-2F56-4517-BFB7-011F2379DD20}"/>
              </a:ext>
            </a:extLst>
          </p:cNvPr>
          <p:cNvSpPr/>
          <p:nvPr/>
        </p:nvSpPr>
        <p:spPr>
          <a:xfrm>
            <a:off x="1536983" y="1432275"/>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 xmlns:a16="http://schemas.microsoft.com/office/drawing/2014/main" id="{952F3295-5787-4894-8AA3-E501C26E9A2B}"/>
              </a:ext>
            </a:extLst>
          </p:cNvPr>
          <p:cNvSpPr/>
          <p:nvPr/>
        </p:nvSpPr>
        <p:spPr>
          <a:xfrm>
            <a:off x="3259378" y="2826868"/>
            <a:ext cx="453971" cy="253916"/>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1" name="圆角矩形 30">
            <a:extLst>
              <a:ext uri="{FF2B5EF4-FFF2-40B4-BE49-F238E27FC236}">
                <a16:creationId xmlns="" xmlns:a16="http://schemas.microsoft.com/office/drawing/2014/main" id="{87E90795-F329-443C-AFB6-56DB768E9622}"/>
              </a:ext>
            </a:extLst>
          </p:cNvPr>
          <p:cNvSpPr/>
          <p:nvPr/>
        </p:nvSpPr>
        <p:spPr>
          <a:xfrm>
            <a:off x="5270668" y="3296614"/>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各工序</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生产车间</a:t>
            </a:r>
          </a:p>
        </p:txBody>
      </p:sp>
      <p:sp>
        <p:nvSpPr>
          <p:cNvPr id="32" name="圆角矩形 31">
            <a:extLst>
              <a:ext uri="{FF2B5EF4-FFF2-40B4-BE49-F238E27FC236}">
                <a16:creationId xmlns="" xmlns:a16="http://schemas.microsoft.com/office/drawing/2014/main" id="{B2A0E043-7C2D-4C23-8860-C4A8C27D70DD}"/>
              </a:ext>
            </a:extLst>
          </p:cNvPr>
          <p:cNvSpPr/>
          <p:nvPr/>
        </p:nvSpPr>
        <p:spPr>
          <a:xfrm>
            <a:off x="2617573" y="4930630"/>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3" name="直接箭头连接符 32">
            <a:extLst>
              <a:ext uri="{FF2B5EF4-FFF2-40B4-BE49-F238E27FC236}">
                <a16:creationId xmlns="" xmlns:a16="http://schemas.microsoft.com/office/drawing/2014/main" id="{34379D46-54AF-4BA4-A900-E0416CCED372}"/>
              </a:ext>
            </a:extLst>
          </p:cNvPr>
          <p:cNvCxnSpPr>
            <a:cxnSpLocks/>
          </p:cNvCxnSpPr>
          <p:nvPr/>
        </p:nvCxnSpPr>
        <p:spPr>
          <a:xfrm flipV="1">
            <a:off x="2769210" y="4201566"/>
            <a:ext cx="0" cy="69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 xmlns:a16="http://schemas.microsoft.com/office/drawing/2014/main" id="{28FB673C-4BB8-4767-A9A8-7C6369ACDAE4}"/>
              </a:ext>
            </a:extLst>
          </p:cNvPr>
          <p:cNvCxnSpPr>
            <a:cxnSpLocks/>
            <a:stCxn id="31" idx="2"/>
            <a:endCxn id="32" idx="3"/>
          </p:cNvCxnSpPr>
          <p:nvPr/>
        </p:nvCxnSpPr>
        <p:spPr>
          <a:xfrm flipH="1">
            <a:off x="3762024" y="3985844"/>
            <a:ext cx="2055930" cy="11750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 xmlns:a16="http://schemas.microsoft.com/office/drawing/2014/main" id="{4E49D877-70CC-4614-8E81-D11402673E97}"/>
              </a:ext>
            </a:extLst>
          </p:cNvPr>
          <p:cNvSpPr txBox="1"/>
          <p:nvPr/>
        </p:nvSpPr>
        <p:spPr>
          <a:xfrm>
            <a:off x="2003039" y="4394243"/>
            <a:ext cx="881747" cy="415498"/>
          </a:xfrm>
          <a:prstGeom prst="rect">
            <a:avLst/>
          </a:prstGeom>
          <a:noFill/>
        </p:spPr>
        <p:txBody>
          <a:bodyPr wrap="square" rtlCol="0">
            <a:spAutoFit/>
          </a:bodyPr>
          <a:lstStyle/>
          <a:p>
            <a:pPr algn="ctr"/>
            <a:r>
              <a:rPr lang="zh-CN" altLang="en-US" sz="1050" dirty="0">
                <a:latin typeface="微软雅黑" panose="020B0503020204020204" pitchFamily="34" charset="-122"/>
                <a:ea typeface="微软雅黑" panose="020B0503020204020204" pitchFamily="34" charset="-122"/>
              </a:rPr>
              <a:t>物料</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资源信息</a:t>
            </a:r>
          </a:p>
        </p:txBody>
      </p:sp>
      <p:sp>
        <p:nvSpPr>
          <p:cNvPr id="36" name="文本框 35">
            <a:extLst>
              <a:ext uri="{FF2B5EF4-FFF2-40B4-BE49-F238E27FC236}">
                <a16:creationId xmlns="" xmlns:a16="http://schemas.microsoft.com/office/drawing/2014/main" id="{4CB8F10F-CEE0-4956-8CE2-6F0462592A10}"/>
              </a:ext>
            </a:extLst>
          </p:cNvPr>
          <p:cNvSpPr txBox="1"/>
          <p:nvPr/>
        </p:nvSpPr>
        <p:spPr>
          <a:xfrm>
            <a:off x="4288906" y="4267285"/>
            <a:ext cx="737417"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物料调整</a:t>
            </a:r>
          </a:p>
        </p:txBody>
      </p:sp>
      <p:cxnSp>
        <p:nvCxnSpPr>
          <p:cNvPr id="37" name="直接箭头连接符 36">
            <a:extLst>
              <a:ext uri="{FF2B5EF4-FFF2-40B4-BE49-F238E27FC236}">
                <a16:creationId xmlns="" xmlns:a16="http://schemas.microsoft.com/office/drawing/2014/main" id="{554F7C08-7F05-4561-BADD-A77D29E50916}"/>
              </a:ext>
            </a:extLst>
          </p:cNvPr>
          <p:cNvCxnSpPr>
            <a:cxnSpLocks/>
          </p:cNvCxnSpPr>
          <p:nvPr/>
        </p:nvCxnSpPr>
        <p:spPr>
          <a:xfrm>
            <a:off x="4277407" y="3572790"/>
            <a:ext cx="936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 xmlns:a16="http://schemas.microsoft.com/office/drawing/2014/main" id="{E49727AE-E3F2-4BDE-9B14-9D19BA6C41E8}"/>
              </a:ext>
            </a:extLst>
          </p:cNvPr>
          <p:cNvSpPr/>
          <p:nvPr/>
        </p:nvSpPr>
        <p:spPr>
          <a:xfrm>
            <a:off x="4149485" y="3279288"/>
            <a:ext cx="1098104" cy="2539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生产任务下达</a:t>
            </a:r>
          </a:p>
        </p:txBody>
      </p: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时间总和</a:t>
            </a:r>
            <a:r>
              <a:rPr lang="zh-CN" altLang="en-US" sz="1400" dirty="0">
                <a:latin typeface="微软雅黑" panose="020B0503020204020204" pitchFamily="34" charset="-122"/>
                <a:ea typeface="微软雅黑" panose="020B0503020204020204" pitchFamily="34" charset="-122"/>
              </a:rPr>
              <a:t>）</a:t>
            </a:r>
          </a:p>
        </p:txBody>
      </p:sp>
      <p:sp>
        <p:nvSpPr>
          <p:cNvPr id="56" name="文本框 55"/>
          <p:cNvSpPr txBox="1"/>
          <p:nvPr/>
        </p:nvSpPr>
        <p:spPr>
          <a:xfrm>
            <a:off x="813657" y="5794537"/>
            <a:ext cx="7057206" cy="523220"/>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瑞闽已经建成较</a:t>
            </a:r>
            <a:r>
              <a:rPr lang="zh-CN" altLang="en-US" sz="1400" b="1" dirty="0">
                <a:solidFill>
                  <a:srgbClr val="FF0000"/>
                </a:solidFill>
                <a:latin typeface="微软雅黑" panose="020B0503020204020204" pitchFamily="34" charset="-122"/>
                <a:ea typeface="微软雅黑" panose="020B0503020204020204" pitchFamily="34" charset="-122"/>
              </a:rPr>
              <a:t>完善的</a:t>
            </a:r>
            <a:r>
              <a:rPr lang="en-US" altLang="zh-CN" sz="1400" b="1" dirty="0">
                <a:solidFill>
                  <a:srgbClr val="FF0000"/>
                </a:solidFill>
                <a:latin typeface="微软雅黑" panose="020B0503020204020204" pitchFamily="34" charset="-122"/>
                <a:ea typeface="微软雅黑" panose="020B0503020204020204" pitchFamily="34" charset="-122"/>
              </a:rPr>
              <a:t>APS</a:t>
            </a:r>
            <a:r>
              <a:rPr lang="zh-CN" altLang="en-US" sz="1400" b="1" dirty="0">
                <a:solidFill>
                  <a:srgbClr val="FF0000"/>
                </a:solidFill>
                <a:latin typeface="微软雅黑" panose="020B0503020204020204" pitchFamily="34" charset="-122"/>
                <a:ea typeface="微软雅黑" panose="020B0503020204020204" pitchFamily="34" charset="-122"/>
              </a:rPr>
              <a:t>系统</a:t>
            </a:r>
            <a:r>
              <a:rPr lang="zh-CN" altLang="en-US" sz="1400" b="1" dirty="0">
                <a:latin typeface="微软雅黑" panose="020B0503020204020204" pitchFamily="34" charset="-122"/>
                <a:ea typeface="微软雅黑" panose="020B0503020204020204" pitchFamily="34" charset="-122"/>
              </a:rPr>
              <a:t>，智能决策系统中生产排程模块主要功能是</a:t>
            </a:r>
            <a:r>
              <a:rPr lang="zh-CN" altLang="en-US" sz="1400" b="1" dirty="0">
                <a:solidFill>
                  <a:srgbClr val="FF0000"/>
                </a:solidFill>
                <a:latin typeface="微软雅黑" panose="020B0503020204020204" pitchFamily="34" charset="-122"/>
                <a:ea typeface="微软雅黑" panose="020B0503020204020204" pitchFamily="34" charset="-122"/>
              </a:rPr>
              <a:t>调用</a:t>
            </a:r>
            <a:r>
              <a:rPr lang="en-US" altLang="zh-CN" sz="1400" b="1" dirty="0">
                <a:solidFill>
                  <a:srgbClr val="FF0000"/>
                </a:solidFill>
                <a:latin typeface="微软雅黑" panose="020B0503020204020204" pitchFamily="34" charset="-122"/>
                <a:ea typeface="微软雅黑" panose="020B0503020204020204" pitchFamily="34" charset="-122"/>
              </a:rPr>
              <a:t>APS</a:t>
            </a:r>
            <a:r>
              <a:rPr lang="zh-CN" altLang="en-US" sz="1400" b="1" dirty="0">
                <a:solidFill>
                  <a:srgbClr val="FF0000"/>
                </a:solidFill>
                <a:latin typeface="微软雅黑" panose="020B0503020204020204" pitchFamily="34" charset="-122"/>
                <a:ea typeface="微软雅黑" panose="020B0503020204020204" pitchFamily="34" charset="-122"/>
              </a:rPr>
              <a:t>系统的功能</a:t>
            </a:r>
            <a:r>
              <a:rPr lang="zh-CN" altLang="en-US" sz="1400" b="1" dirty="0">
                <a:latin typeface="微软雅黑" panose="020B0503020204020204" pitchFamily="34" charset="-122"/>
                <a:ea typeface="微软雅黑" panose="020B0503020204020204" pitchFamily="34" charset="-122"/>
              </a:rPr>
              <a:t>，对其生成的生产计划进行可视化展示。</a:t>
            </a:r>
          </a:p>
        </p:txBody>
      </p:sp>
      <p:sp>
        <p:nvSpPr>
          <p:cNvPr id="57" name="圆角矩形 56">
            <a:extLst>
              <a:ext uri="{FF2B5EF4-FFF2-40B4-BE49-F238E27FC236}">
                <a16:creationId xmlns="" xmlns:a16="http://schemas.microsoft.com/office/drawing/2014/main" id="{87E90795-F329-443C-AFB6-56DB768E9622}"/>
              </a:ext>
            </a:extLst>
          </p:cNvPr>
          <p:cNvSpPr/>
          <p:nvPr/>
        </p:nvSpPr>
        <p:spPr>
          <a:xfrm>
            <a:off x="2715893" y="240357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合同池</a:t>
            </a:r>
          </a:p>
        </p:txBody>
      </p:sp>
      <p:sp>
        <p:nvSpPr>
          <p:cNvPr id="61" name="右弧形箭头 60"/>
          <p:cNvSpPr/>
          <p:nvPr/>
        </p:nvSpPr>
        <p:spPr>
          <a:xfrm>
            <a:off x="3750525" y="1776422"/>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5731" y="207002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p>
        </p:txBody>
      </p:sp>
      <p:sp>
        <p:nvSpPr>
          <p:cNvPr id="58" name="文本框 57">
            <a:extLst>
              <a:ext uri="{FF2B5EF4-FFF2-40B4-BE49-F238E27FC236}">
                <a16:creationId xmlns="" xmlns:a16="http://schemas.microsoft.com/office/drawing/2014/main" id="{B3F155B2-7230-409E-BA4B-D8EC6DCF6955}"/>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生产排程</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09774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nvPr>
        </p:nvGraphicFramePr>
        <p:xfrm>
          <a:off x="791598" y="3978995"/>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 xmlns:a16="http://schemas.microsoft.com/office/drawing/2014/main"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 xmlns:a16="http://schemas.microsoft.com/office/drawing/2014/main"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 xmlns:a16="http://schemas.microsoft.com/office/drawing/2014/main"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 xmlns:a16="http://schemas.microsoft.com/office/drawing/2014/main"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 xmlns:a16="http://schemas.microsoft.com/office/drawing/2014/main"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矩形 86">
                <a:extLst>
                  <a:ext uri="{FF2B5EF4-FFF2-40B4-BE49-F238E27FC236}">
                    <a16:creationId xmlns="" xmlns:a16="http://schemas.microsoft.com/office/drawing/2014/main" id="{8B77172B-6342-4BB9-A0CF-07CCABA522D2}"/>
                  </a:ext>
                </a:extLst>
              </p:cNvPr>
              <p:cNvSpPr/>
              <p:nvPr/>
            </p:nvSpPr>
            <p:spPr>
              <a:xfrm>
                <a:off x="7058057" y="6048121"/>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7" name="矩形 86">
                <a:extLst>
                  <a:ext uri="{FF2B5EF4-FFF2-40B4-BE49-F238E27FC236}">
                    <a16:creationId xmlns:a16="http://schemas.microsoft.com/office/drawing/2014/main" id="{8B77172B-6342-4BB9-A0CF-07CCABA522D2}"/>
                  </a:ext>
                </a:extLst>
              </p:cNvPr>
              <p:cNvSpPr>
                <a:spLocks noRot="1" noChangeAspect="1" noMove="1" noResize="1" noEditPoints="1" noAdjustHandles="1" noChangeArrowheads="1" noChangeShapeType="1" noTextEdit="1"/>
              </p:cNvSpPr>
              <p:nvPr/>
            </p:nvSpPr>
            <p:spPr>
              <a:xfrm>
                <a:off x="7058057" y="6048121"/>
                <a:ext cx="1887186" cy="377604"/>
              </a:xfrm>
              <a:prstGeom prst="rect">
                <a:avLst/>
              </a:prstGeom>
              <a:blipFill>
                <a:blip r:embed="rId8"/>
                <a:stretch>
                  <a:fillRect b="-96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093396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pic>
        <p:nvPicPr>
          <p:cNvPr id="19" name="图片 18">
            <a:extLst>
              <a:ext uri="{FF2B5EF4-FFF2-40B4-BE49-F238E27FC236}">
                <a16:creationId xmlns="" xmlns:a16="http://schemas.microsoft.com/office/drawing/2014/main"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8837" y="2091548"/>
            <a:ext cx="6708510" cy="4114059"/>
          </a:xfrm>
          <a:prstGeom prst="rect">
            <a:avLst/>
          </a:prstGeom>
        </p:spPr>
      </p:pic>
      <p:sp>
        <p:nvSpPr>
          <p:cNvPr id="20" name="文本框 19">
            <a:extLst>
              <a:ext uri="{FF2B5EF4-FFF2-40B4-BE49-F238E27FC236}">
                <a16:creationId xmlns="" xmlns:a16="http://schemas.microsoft.com/office/drawing/2014/main" id="{072665F3-089A-401F-8443-7C07A3B854CB}"/>
              </a:ext>
            </a:extLst>
          </p:cNvPr>
          <p:cNvSpPr txBox="1"/>
          <p:nvPr/>
        </p:nvSpPr>
        <p:spPr>
          <a:xfrm>
            <a:off x="1360737" y="1757855"/>
            <a:ext cx="141573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 xmlns:a16="http://schemas.microsoft.com/office/drawing/2014/main" id="{88948491-E427-4C7B-9A58-3D0C3B20A9E0}"/>
              </a:ext>
            </a:extLst>
          </p:cNvPr>
          <p:cNvSpPr txBox="1"/>
          <p:nvPr/>
        </p:nvSpPr>
        <p:spPr>
          <a:xfrm>
            <a:off x="3051236" y="1757854"/>
            <a:ext cx="142469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 xmlns:a16="http://schemas.microsoft.com/office/drawing/2014/main" id="{0F264AEE-57D8-4D59-BC3F-1C3200C2BF7B}"/>
              </a:ext>
            </a:extLst>
          </p:cNvPr>
          <p:cNvSpPr txBox="1"/>
          <p:nvPr/>
        </p:nvSpPr>
        <p:spPr>
          <a:xfrm>
            <a:off x="4750695" y="1757854"/>
            <a:ext cx="1312323"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 xmlns:a16="http://schemas.microsoft.com/office/drawing/2014/main" id="{5CF5557F-80D5-41EC-A8F1-90A4452D9866}"/>
              </a:ext>
            </a:extLst>
          </p:cNvPr>
          <p:cNvSpPr txBox="1"/>
          <p:nvPr/>
        </p:nvSpPr>
        <p:spPr>
          <a:xfrm>
            <a:off x="6367528" y="1758526"/>
            <a:ext cx="1408541"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 xmlns:a16="http://schemas.microsoft.com/office/drawing/2014/main" id="{92272FF0-F8EA-4806-A1C0-02EBA0BB96D7}"/>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综合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62306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0" name="圆角矩形 15">
            <a:extLst>
              <a:ext uri="{FF2B5EF4-FFF2-40B4-BE49-F238E27FC236}">
                <a16:creationId xmlns="" xmlns:a16="http://schemas.microsoft.com/office/drawing/2014/main"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圆角矩形 16">
            <a:extLst>
              <a:ext uri="{FF2B5EF4-FFF2-40B4-BE49-F238E27FC236}">
                <a16:creationId xmlns="" xmlns:a16="http://schemas.microsoft.com/office/drawing/2014/main" id="{B9446434-3126-4D06-A236-B835BAA8D413}"/>
              </a:ext>
            </a:extLst>
          </p:cNvPr>
          <p:cNvSpPr/>
          <p:nvPr/>
        </p:nvSpPr>
        <p:spPr>
          <a:xfrm>
            <a:off x="3349966" y="2302886"/>
            <a:ext cx="2298931"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800">
              <a:latin typeface="微软雅黑" panose="020B0503020204020204" pitchFamily="34" charset="-122"/>
              <a:ea typeface="微软雅黑" panose="020B0503020204020204" pitchFamily="34" charset="-122"/>
            </a:endParaRPr>
          </a:p>
        </p:txBody>
      </p:sp>
      <p:sp>
        <p:nvSpPr>
          <p:cNvPr id="12" name="圆角矩形 17">
            <a:extLst>
              <a:ext uri="{FF2B5EF4-FFF2-40B4-BE49-F238E27FC236}">
                <a16:creationId xmlns="" xmlns:a16="http://schemas.microsoft.com/office/drawing/2014/main"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 xmlns:a16="http://schemas.microsoft.com/office/drawing/2014/main"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 xmlns:a16="http://schemas.microsoft.com/office/drawing/2014/main"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pSp>
        <p:nvGrpSpPr>
          <p:cNvPr id="3" name="组合 2"/>
          <p:cNvGrpSpPr/>
          <p:nvPr/>
        </p:nvGrpSpPr>
        <p:grpSpPr>
          <a:xfrm>
            <a:off x="3576638" y="2696243"/>
            <a:ext cx="1833632" cy="1649640"/>
            <a:chOff x="3657885" y="2658759"/>
            <a:chExt cx="1676560" cy="1649640"/>
          </a:xfrm>
        </p:grpSpPr>
        <p:sp>
          <p:nvSpPr>
            <p:cNvPr id="4" name="任意多边形 3"/>
            <p:cNvSpPr/>
            <p:nvPr/>
          </p:nvSpPr>
          <p:spPr>
            <a:xfrm>
              <a:off x="3657885" y="2658759"/>
              <a:ext cx="167656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0"/>
                <a:satOff val="0"/>
                <a:lumOff val="0"/>
                <a:alphaOff val="0"/>
              </a:schemeClr>
            </a:fillRef>
            <a:effectRef idx="0">
              <a:schemeClr val="accent1">
                <a:shade val="80000"/>
                <a:hueOff val="0"/>
                <a:satOff val="0"/>
                <a:lumOff val="0"/>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smtClean="0">
                  <a:latin typeface="微软雅黑" panose="020B0503020204020204" pitchFamily="34" charset="-122"/>
                  <a:ea typeface="微软雅黑" panose="020B0503020204020204" pitchFamily="34" charset="-122"/>
                </a:rPr>
                <a:t>人员</a:t>
              </a:r>
              <a:r>
                <a:rPr lang="zh-CN" altLang="en-US" sz="1050" b="0" kern="1200" dirty="0">
                  <a:latin typeface="微软雅黑" panose="020B0503020204020204" pitchFamily="34" charset="-122"/>
                  <a:ea typeface="微软雅黑" panose="020B0503020204020204" pitchFamily="34" charset="-122"/>
                </a:rPr>
                <a:t>安全</a:t>
              </a:r>
            </a:p>
            <a:p>
              <a:pPr marL="57150" lvl="1" indent="-57150" algn="ctr" defTabSz="266700">
                <a:lnSpc>
                  <a:spcPct val="90000"/>
                </a:lnSpc>
                <a:spcBef>
                  <a:spcPct val="0"/>
                </a:spcBef>
                <a:spcAft>
                  <a:spcPct val="15000"/>
                </a:spcAft>
                <a:buChar char="••"/>
              </a:pPr>
              <a:r>
                <a:rPr lang="zh-CN" altLang="en-US" sz="900" b="0" kern="1200" dirty="0" smtClean="0">
                  <a:latin typeface="微软雅黑" panose="020B0503020204020204" pitchFamily="34" charset="-122"/>
                  <a:ea typeface="微软雅黑" panose="020B0503020204020204" pitchFamily="34" charset="-122"/>
                </a:rPr>
                <a:t>员工</a:t>
              </a:r>
              <a:r>
                <a:rPr lang="zh-CN" altLang="en-US" sz="900" b="0" kern="1200" dirty="0">
                  <a:latin typeface="微软雅黑" panose="020B0503020204020204" pitchFamily="34" charset="-122"/>
                  <a:ea typeface="微软雅黑" panose="020B0503020204020204" pitchFamily="34" charset="-122"/>
                </a:rPr>
                <a:t>安全资质</a:t>
              </a:r>
            </a:p>
            <a:p>
              <a:pPr marL="57150" lvl="1" indent="-57150" algn="ctr" defTabSz="266700">
                <a:lnSpc>
                  <a:spcPct val="90000"/>
                </a:lnSpc>
                <a:spcBef>
                  <a:spcPct val="0"/>
                </a:spcBef>
                <a:spcAft>
                  <a:spcPct val="15000"/>
                </a:spcAft>
                <a:buChar char="••"/>
              </a:pPr>
              <a:r>
                <a:rPr lang="zh-CN" altLang="en-US" sz="900" b="0" kern="1200" dirty="0" smtClean="0">
                  <a:latin typeface="微软雅黑" panose="020B0503020204020204" pitchFamily="34" charset="-122"/>
                  <a:ea typeface="微软雅黑" panose="020B0503020204020204" pitchFamily="34" charset="-122"/>
                </a:rPr>
                <a:t>员工</a:t>
              </a:r>
              <a:r>
                <a:rPr lang="zh-CN" altLang="en-US" sz="900" b="0" kern="1200" dirty="0">
                  <a:latin typeface="微软雅黑" panose="020B0503020204020204" pitchFamily="34" charset="-122"/>
                  <a:ea typeface="微软雅黑" panose="020B0503020204020204" pitchFamily="34" charset="-122"/>
                </a:rPr>
                <a:t>反馈指数</a:t>
              </a:r>
            </a:p>
          </p:txBody>
        </p:sp>
        <p:sp>
          <p:nvSpPr>
            <p:cNvPr id="5" name="圆角矩形 4"/>
            <p:cNvSpPr/>
            <p:nvPr/>
          </p:nvSpPr>
          <p:spPr>
            <a:xfrm>
              <a:off x="3735210" y="2710310"/>
              <a:ext cx="427325" cy="412410"/>
            </a:xfrm>
            <a:prstGeom prst="roundRect">
              <a:avLst>
                <a:gd name="adj" fmla="val 10000"/>
              </a:avLst>
            </a:prstGeom>
            <a:blipFill>
              <a:blip r:embed="rId2"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6" name="任意多边形 5"/>
            <p:cNvSpPr/>
            <p:nvPr/>
          </p:nvSpPr>
          <p:spPr>
            <a:xfrm>
              <a:off x="3658101" y="3225823"/>
              <a:ext cx="166249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135632"/>
                <a:satOff val="2588"/>
                <a:lumOff val="11428"/>
                <a:alphaOff val="0"/>
              </a:schemeClr>
            </a:fillRef>
            <a:effectRef idx="0">
              <a:schemeClr val="accent1">
                <a:shade val="80000"/>
                <a:hueOff val="135632"/>
                <a:satOff val="2588"/>
                <a:lumOff val="11428"/>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smtClean="0">
                  <a:latin typeface="微软雅黑" panose="020B0503020204020204" pitchFamily="34" charset="-122"/>
                  <a:ea typeface="微软雅黑" panose="020B0503020204020204" pitchFamily="34" charset="-122"/>
                </a:rPr>
                <a:t>生产</a:t>
              </a:r>
              <a:r>
                <a:rPr lang="zh-CN" altLang="en-US" sz="1050" b="0" kern="1200" dirty="0">
                  <a:latin typeface="微软雅黑" panose="020B0503020204020204" pitchFamily="34" charset="-122"/>
                  <a:ea typeface="微软雅黑" panose="020B0503020204020204" pitchFamily="34" charset="-122"/>
                </a:rPr>
                <a:t>过程安全</a:t>
              </a:r>
            </a:p>
            <a:p>
              <a:pPr marL="57150" lvl="1" indent="-57150" algn="ctr" defTabSz="266700">
                <a:lnSpc>
                  <a:spcPct val="90000"/>
                </a:lnSpc>
                <a:spcBef>
                  <a:spcPct val="0"/>
                </a:spcBef>
                <a:spcAft>
                  <a:spcPct val="15000"/>
                </a:spcAft>
                <a:buChar char="••"/>
              </a:pPr>
              <a:r>
                <a:rPr lang="zh-CN" altLang="en-US" sz="900" b="0" kern="1200" dirty="0" smtClean="0">
                  <a:latin typeface="微软雅黑" panose="020B0503020204020204" pitchFamily="34" charset="-122"/>
                  <a:ea typeface="微软雅黑" panose="020B0503020204020204" pitchFamily="34" charset="-122"/>
                </a:rPr>
                <a:t>工伤事故</a:t>
              </a:r>
              <a:r>
                <a:rPr lang="zh-CN" altLang="en-US" sz="900" b="0" kern="1200" dirty="0">
                  <a:latin typeface="微软雅黑" panose="020B0503020204020204" pitchFamily="34" charset="-122"/>
                  <a:ea typeface="微软雅黑" panose="020B0503020204020204" pitchFamily="34" charset="-122"/>
                </a:rPr>
                <a:t>率</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安全生产周期</a:t>
              </a:r>
            </a:p>
          </p:txBody>
        </p:sp>
        <p:sp>
          <p:nvSpPr>
            <p:cNvPr id="7" name="圆角矩形 6"/>
            <p:cNvSpPr/>
            <p:nvPr/>
          </p:nvSpPr>
          <p:spPr>
            <a:xfrm>
              <a:off x="3735210" y="3277374"/>
              <a:ext cx="427325" cy="412410"/>
            </a:xfrm>
            <a:prstGeom prst="roundRect">
              <a:avLst>
                <a:gd name="adj" fmla="val 10000"/>
              </a:avLst>
            </a:prstGeom>
            <a:blipFill>
              <a:blip r:embed="rId3"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36168"/>
                <a:satOff val="-1390"/>
                <a:lumOff val="4885"/>
                <a:alphaOff val="0"/>
              </a:schemeClr>
            </a:effectRef>
            <a:fontRef idx="minor">
              <a:schemeClr val="lt1">
                <a:hueOff val="0"/>
                <a:satOff val="0"/>
                <a:lumOff val="0"/>
                <a:alphaOff val="0"/>
              </a:schemeClr>
            </a:fontRef>
          </p:style>
        </p:sp>
        <p:sp>
          <p:nvSpPr>
            <p:cNvPr id="8" name="任意多边形 7"/>
            <p:cNvSpPr/>
            <p:nvPr/>
          </p:nvSpPr>
          <p:spPr>
            <a:xfrm>
              <a:off x="3658101" y="3792887"/>
              <a:ext cx="166249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271263"/>
                <a:satOff val="5175"/>
                <a:lumOff val="22855"/>
                <a:alphaOff val="0"/>
              </a:schemeClr>
            </a:fillRef>
            <a:effectRef idx="0">
              <a:schemeClr val="accent1">
                <a:shade val="80000"/>
                <a:hueOff val="271263"/>
                <a:satOff val="5175"/>
                <a:lumOff val="22855"/>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a:latin typeface="微软雅黑" panose="020B0503020204020204" pitchFamily="34" charset="-122"/>
                  <a:ea typeface="微软雅黑" panose="020B0503020204020204" pitchFamily="34" charset="-122"/>
                </a:rPr>
                <a:t>其它</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设备安全</a:t>
              </a:r>
            </a:p>
          </p:txBody>
        </p:sp>
        <p:sp>
          <p:nvSpPr>
            <p:cNvPr id="9" name="圆角矩形 8"/>
            <p:cNvSpPr/>
            <p:nvPr/>
          </p:nvSpPr>
          <p:spPr>
            <a:xfrm>
              <a:off x="3735210" y="3844438"/>
              <a:ext cx="427325" cy="412410"/>
            </a:xfrm>
            <a:prstGeom prst="roundRect">
              <a:avLst>
                <a:gd name="adj" fmla="val 10000"/>
              </a:avLst>
            </a:prstGeom>
            <a:blipFill>
              <a:blip r:embed="rId4"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72337"/>
                <a:satOff val="-2780"/>
                <a:lumOff val="9770"/>
                <a:alphaOff val="0"/>
              </a:schemeClr>
            </a:effectRef>
            <a:fontRef idx="minor">
              <a:schemeClr val="lt1">
                <a:hueOff val="0"/>
                <a:satOff val="0"/>
                <a:lumOff val="0"/>
                <a:alphaOff val="0"/>
              </a:schemeClr>
            </a:fontRef>
          </p:style>
        </p:sp>
      </p:grpSp>
      <p:graphicFrame>
        <p:nvGraphicFramePr>
          <p:cNvPr id="16" name="图示 15">
            <a:extLst>
              <a:ext uri="{FF2B5EF4-FFF2-40B4-BE49-F238E27FC236}">
                <a16:creationId xmlns="" xmlns:a16="http://schemas.microsoft.com/office/drawing/2014/main" id="{222B4B93-3E80-4CDF-A9E7-47F309836C48}"/>
              </a:ext>
            </a:extLst>
          </p:cNvPr>
          <p:cNvGraphicFramePr/>
          <p:nvPr>
            <p:extLst>
              <p:ext uri="{D42A27DB-BD31-4B8C-83A1-F6EECF244321}">
                <p14:modId xmlns:p14="http://schemas.microsoft.com/office/powerpoint/2010/main" val="1209015232"/>
              </p:ext>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7" name="文本框 16">
            <a:extLst>
              <a:ext uri="{FF2B5EF4-FFF2-40B4-BE49-F238E27FC236}">
                <a16:creationId xmlns="" xmlns:a16="http://schemas.microsoft.com/office/drawing/2014/main"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 xmlns:a16="http://schemas.microsoft.com/office/drawing/2014/main" id="{A1D21D9F-A070-4B07-8A94-E091EB09C8B5}"/>
              </a:ext>
            </a:extLst>
          </p:cNvPr>
          <p:cNvGraphicFramePr/>
          <p:nvPr>
            <p:extLst>
              <p:ext uri="{D42A27DB-BD31-4B8C-83A1-F6EECF244321}">
                <p14:modId xmlns:p14="http://schemas.microsoft.com/office/powerpoint/2010/main" val="1344338919"/>
              </p:ext>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25" name="文本框 24">
            <a:extLst>
              <a:ext uri="{FF2B5EF4-FFF2-40B4-BE49-F238E27FC236}">
                <a16:creationId xmlns="" xmlns:a16="http://schemas.microsoft.com/office/drawing/2014/main" id="{9917320D-3031-4203-A093-1105DDDCF576}"/>
              </a:ext>
            </a:extLst>
          </p:cNvPr>
          <p:cNvSpPr txBox="1"/>
          <p:nvPr/>
        </p:nvSpPr>
        <p:spPr>
          <a:xfrm>
            <a:off x="746833" y="5094157"/>
            <a:ext cx="7560164" cy="1023742"/>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400" b="1"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400" b="1"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400" b="1" dirty="0">
                <a:solidFill>
                  <a:srgbClr val="FF0000"/>
                </a:solidFill>
                <a:latin typeface="微软雅黑" panose="020B0503020204020204" pitchFamily="34" charset="-122"/>
                <a:ea typeface="微软雅黑" panose="020B0503020204020204" pitchFamily="34" charset="-122"/>
              </a:rPr>
              <a:t>精细分析</a:t>
            </a:r>
            <a:r>
              <a:rPr lang="zh-CN" altLang="en-US" sz="1400" b="1" dirty="0">
                <a:latin typeface="微软雅黑" panose="020B0503020204020204" pitchFamily="34" charset="-122"/>
                <a:ea typeface="微软雅黑" panose="020B0503020204020204" pitchFamily="34" charset="-122"/>
              </a:rPr>
              <a:t>，并以</a:t>
            </a:r>
            <a:r>
              <a:rPr lang="en-US" altLang="zh-CN" sz="1400" b="1" dirty="0" err="1">
                <a:latin typeface="微软雅黑" panose="020B0503020204020204" pitchFamily="34" charset="-122"/>
                <a:ea typeface="微软雅黑" panose="020B0503020204020204" pitchFamily="34" charset="-122"/>
              </a:rPr>
              <a:t>Echarts</a:t>
            </a:r>
            <a:r>
              <a:rPr lang="zh-CN" altLang="en-US" sz="1400" b="1" dirty="0">
                <a:latin typeface="微软雅黑" panose="020B0503020204020204" pitchFamily="34" charset="-122"/>
                <a:ea typeface="微软雅黑" panose="020B0503020204020204" pitchFamily="34" charset="-122"/>
              </a:rPr>
              <a:t>图表形式进行</a:t>
            </a:r>
            <a:r>
              <a:rPr lang="zh-CN" altLang="en-US" sz="1400" b="1" dirty="0">
                <a:solidFill>
                  <a:srgbClr val="FF0000"/>
                </a:solidFill>
                <a:latin typeface="微软雅黑" panose="020B0503020204020204" pitchFamily="34" charset="-122"/>
                <a:ea typeface="微软雅黑" panose="020B0503020204020204" pitchFamily="34" charset="-122"/>
              </a:rPr>
              <a:t>可视化展示</a:t>
            </a:r>
            <a:r>
              <a:rPr lang="zh-CN" altLang="en-US" sz="1400" b="1" dirty="0">
                <a:latin typeface="微软雅黑" panose="020B0503020204020204" pitchFamily="34" charset="-122"/>
                <a:ea typeface="微软雅黑" panose="020B0503020204020204" pitchFamily="34" charset="-122"/>
              </a:rPr>
              <a:t>，帮助企业的管理人员进行安全管理。</a:t>
            </a:r>
            <a:endParaRPr lang="en-US" altLang="zh-CN" sz="1400" b="1"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 xmlns:a16="http://schemas.microsoft.com/office/drawing/2014/main" id="{F296D09E-AB7D-4D8C-91F9-47154D6D536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安全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85413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grpSp>
        <p:nvGrpSpPr>
          <p:cNvPr id="3" name="组合 2">
            <a:extLst>
              <a:ext uri="{FF2B5EF4-FFF2-40B4-BE49-F238E27FC236}">
                <a16:creationId xmlns="" xmlns:a16="http://schemas.microsoft.com/office/drawing/2014/main" id="{A4085898-C05C-477D-BEC2-1FC17AEB23A4}"/>
              </a:ext>
            </a:extLst>
          </p:cNvPr>
          <p:cNvGrpSpPr/>
          <p:nvPr/>
        </p:nvGrpSpPr>
        <p:grpSpPr>
          <a:xfrm>
            <a:off x="178990" y="2081381"/>
            <a:ext cx="8695849" cy="3837882"/>
            <a:chOff x="137067" y="2144134"/>
            <a:chExt cx="8695849" cy="3837882"/>
          </a:xfrm>
        </p:grpSpPr>
        <p:graphicFrame>
          <p:nvGraphicFramePr>
            <p:cNvPr id="45" name="图示 44">
              <a:extLst>
                <a:ext uri="{FF2B5EF4-FFF2-40B4-BE49-F238E27FC236}">
                  <a16:creationId xmlns="" xmlns:a16="http://schemas.microsoft.com/office/drawing/2014/main" id="{276C656E-57FC-4D96-A927-66B051EA4C8F}"/>
                </a:ext>
              </a:extLst>
            </p:cNvPr>
            <p:cNvGraphicFramePr/>
            <p:nvPr>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6" name="图示 45">
              <a:extLst>
                <a:ext uri="{FF2B5EF4-FFF2-40B4-BE49-F238E27FC236}">
                  <a16:creationId xmlns="" xmlns:a16="http://schemas.microsoft.com/office/drawing/2014/main" id="{DC982B3D-D103-43F7-AC35-85C2455D6189}"/>
                </a:ext>
              </a:extLst>
            </p:cNvPr>
            <p:cNvGraphicFramePr/>
            <p:nvPr>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7" name="图示 46">
              <a:extLst>
                <a:ext uri="{FF2B5EF4-FFF2-40B4-BE49-F238E27FC236}">
                  <a16:creationId xmlns="" xmlns:a16="http://schemas.microsoft.com/office/drawing/2014/main" id="{6AAFE60A-EB41-492B-9D6E-CDFD7D9CA542}"/>
                </a:ext>
              </a:extLst>
            </p:cNvPr>
            <p:cNvGraphicFramePr/>
            <p:nvPr>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8" name="图片 47">
              <a:extLst>
                <a:ext uri="{FF2B5EF4-FFF2-40B4-BE49-F238E27FC236}">
                  <a16:creationId xmlns="" xmlns:a16="http://schemas.microsoft.com/office/drawing/2014/main" id="{FE47B277-3C05-42D0-8A69-0893F19DCEFE}"/>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 xmlns:a16="http://schemas.microsoft.com/office/drawing/2014/main" id="{D4C9D181-2D68-4100-8ECC-96AEE2420544}"/>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 xmlns:a16="http://schemas.microsoft.com/office/drawing/2014/main" id="{E071B3BF-89F0-48DC-8A01-142C4BA38318}"/>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 xmlns:a16="http://schemas.microsoft.com/office/drawing/2014/main" id="{F6BBE1B2-D7BE-4D9B-89A1-6E3224E301C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 xmlns:a16="http://schemas.microsoft.com/office/drawing/2014/main"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 xmlns:a16="http://schemas.microsoft.com/office/drawing/2014/main"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 xmlns:a16="http://schemas.microsoft.com/office/drawing/2014/main"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 xmlns:a16="http://schemas.microsoft.com/office/drawing/2014/main"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 xmlns:a16="http://schemas.microsoft.com/office/drawing/2014/main"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 xmlns:a16="http://schemas.microsoft.com/office/drawing/2014/main"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 xmlns:a16="http://schemas.microsoft.com/office/drawing/2014/main"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 xmlns:a16="http://schemas.microsoft.com/office/drawing/2014/main"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 xmlns:a16="http://schemas.microsoft.com/office/drawing/2014/main"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 xmlns:a16="http://schemas.microsoft.com/office/drawing/2014/main"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 xmlns:a16="http://schemas.microsoft.com/office/drawing/2014/main"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 xmlns:a16="http://schemas.microsoft.com/office/drawing/2014/main"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 xmlns:a16="http://schemas.microsoft.com/office/drawing/2014/main"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 xmlns:a16="http://schemas.microsoft.com/office/drawing/2014/main"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 xmlns:a16="http://schemas.microsoft.com/office/drawing/2014/main"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微软雅黑" pitchFamily="34" charset="-122"/>
                  <a:ea typeface="微软雅黑" pitchFamily="34" charset="-122"/>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sp>
        <p:nvSpPr>
          <p:cNvPr id="27" name="文本框 26">
            <a:extLst>
              <a:ext uri="{FF2B5EF4-FFF2-40B4-BE49-F238E27FC236}">
                <a16:creationId xmlns="" xmlns:a16="http://schemas.microsoft.com/office/drawing/2014/main" id="{39594CDB-F076-4D96-9BAD-1FDF42BBD1D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设备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84050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TextBox 4"/>
          <p:cNvSpPr txBox="1"/>
          <p:nvPr/>
        </p:nvSpPr>
        <p:spPr>
          <a:xfrm>
            <a:off x="987648" y="1545109"/>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指正</a:t>
            </a: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2027860844"/>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480582" y="1077325"/>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5747330" y="2421953"/>
            <a:ext cx="2949477" cy="163121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a:t>
            </a:r>
            <a:r>
              <a:rPr lang="zh-CN" altLang="zh-CN" sz="1400" b="1" u="sng" dirty="0">
                <a:latin typeface="微软雅黑" panose="020B0503020204020204" pitchFamily="34" charset="-122"/>
                <a:ea typeface="微软雅黑" panose="020B0503020204020204" pitchFamily="34" charset="-122"/>
              </a:rPr>
              <a:t>铝加工生产企业</a:t>
            </a:r>
            <a:r>
              <a:rPr lang="zh-CN" altLang="zh-CN" sz="1400" dirty="0">
                <a:latin typeface="微软雅黑" panose="020B0503020204020204" pitchFamily="34" charset="-122"/>
                <a:ea typeface="微软雅黑" panose="020B0503020204020204" pitchFamily="34" charset="-122"/>
              </a:rPr>
              <a:t>，产品工艺及质量</a:t>
            </a:r>
            <a:r>
              <a:rPr lang="zh-CN" altLang="zh-CN" sz="1400" b="1" u="sng" dirty="0">
                <a:latin typeface="微软雅黑" panose="020B0503020204020204" pitchFamily="34" charset="-122"/>
                <a:ea typeface="微软雅黑" panose="020B0503020204020204" pitchFamily="34" charset="-122"/>
              </a:rPr>
              <a:t>接近国际先进水平</a:t>
            </a:r>
            <a:r>
              <a:rPr lang="zh-CN" altLang="zh-CN" sz="1400" dirty="0">
                <a:latin typeface="微软雅黑" panose="020B0503020204020204" pitchFamily="34" charset="-122"/>
                <a:ea typeface="微软雅黑" panose="020B0503020204020204" pitchFamily="34" charset="-122"/>
              </a:rPr>
              <a:t>，在业内享有盛誉</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在部分</a:t>
            </a:r>
            <a:r>
              <a:rPr lang="zh-CN" altLang="zh-CN" sz="1400" b="1" u="sng" dirty="0">
                <a:latin typeface="微软雅黑" panose="020B0503020204020204" pitchFamily="34" charset="-122"/>
                <a:ea typeface="微软雅黑" panose="020B0503020204020204" pitchFamily="34" charset="-122"/>
              </a:rPr>
              <a:t>电子和环保节能型材料</a:t>
            </a:r>
            <a:r>
              <a:rPr lang="zh-CN" altLang="zh-CN" sz="1400" dirty="0">
                <a:latin typeface="微软雅黑" panose="020B0503020204020204" pitchFamily="34" charset="-122"/>
                <a:ea typeface="微软雅黑" panose="020B0503020204020204" pitchFamily="34" charset="-122"/>
              </a:rPr>
              <a:t>国内</a:t>
            </a:r>
            <a:r>
              <a:rPr lang="zh-CN" altLang="zh-CN" sz="1400" b="1" u="sng" dirty="0">
                <a:latin typeface="微软雅黑" panose="020B0503020204020204" pitchFamily="34" charset="-122"/>
                <a:ea typeface="微软雅黑" panose="020B0503020204020204" pitchFamily="34" charset="-122"/>
              </a:rPr>
              <a:t>市场占有率稳居前列</a:t>
            </a:r>
            <a:r>
              <a:rPr lang="zh-CN" altLang="zh-CN" sz="1400" dirty="0">
                <a:latin typeface="微软雅黑" panose="020B0503020204020204" pitchFamily="34" charset="-122"/>
                <a:ea typeface="微软雅黑" panose="020B0503020204020204" pitchFamily="34" charset="-122"/>
              </a:rPr>
              <a:t>，是</a:t>
            </a:r>
            <a:r>
              <a:rPr lang="zh-CN" altLang="zh-CN" sz="1400" b="1" u="sng" dirty="0">
                <a:latin typeface="微软雅黑" panose="020B0503020204020204" pitchFamily="34" charset="-122"/>
                <a:ea typeface="微软雅黑" panose="020B0503020204020204" pitchFamily="34" charset="-122"/>
              </a:rPr>
              <a:t>高端</a:t>
            </a:r>
            <a:r>
              <a:rPr lang="en-US" altLang="zh-CN" sz="1400" b="1" u="sng" dirty="0">
                <a:latin typeface="微软雅黑" panose="020B0503020204020204" pitchFamily="34" charset="-122"/>
                <a:ea typeface="微软雅黑" panose="020B0503020204020204" pitchFamily="34" charset="-122"/>
              </a:rPr>
              <a:t>3C</a:t>
            </a:r>
            <a:r>
              <a:rPr lang="zh-CN" altLang="zh-CN" sz="1400" b="1" u="sng" dirty="0">
                <a:latin typeface="微软雅黑" panose="020B0503020204020204" pitchFamily="34" charset="-122"/>
                <a:ea typeface="微软雅黑" panose="020B0503020204020204" pitchFamily="34" charset="-122"/>
              </a:rPr>
              <a:t>电子用铝材</a:t>
            </a:r>
            <a:r>
              <a:rPr lang="zh-CN" altLang="zh-CN" sz="1400" dirty="0">
                <a:latin typeface="微软雅黑" panose="020B0503020204020204" pitchFamily="34" charset="-122"/>
                <a:ea typeface="微软雅黑" panose="020B0503020204020204" pitchFamily="34" charset="-122"/>
              </a:rPr>
              <a:t>国内最大的供应商</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5747330" y="4186058"/>
            <a:ext cx="3286027" cy="163121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a:t>
            </a:r>
            <a:r>
              <a:rPr lang="zh-CN" altLang="zh-CN" sz="1400" b="1" u="sng" dirty="0">
                <a:latin typeface="微软雅黑" panose="020B0503020204020204" pitchFamily="34" charset="-122"/>
                <a:ea typeface="微软雅黑" panose="020B0503020204020204" pitchFamily="34" charset="-122"/>
              </a:rPr>
              <a:t>完整的信息化系统</a:t>
            </a:r>
            <a:r>
              <a:rPr lang="zh-CN" altLang="zh-CN" sz="1400" dirty="0">
                <a:latin typeface="微软雅黑" panose="020B0503020204020204" pitchFamily="34" charset="-122"/>
                <a:ea typeface="微软雅黑" panose="020B0503020204020204" pitchFamily="34" charset="-122"/>
              </a:rPr>
              <a:t>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其中</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建设被</a:t>
            </a:r>
            <a:r>
              <a:rPr lang="zh-CN" altLang="zh-CN" sz="1400" b="1" u="sng" dirty="0">
                <a:latin typeface="微软雅黑" panose="020B0503020204020204" pitchFamily="34" charset="-122"/>
                <a:ea typeface="微软雅黑" panose="020B0503020204020204" pitchFamily="34" charset="-122"/>
              </a:rPr>
              <a:t>列入国家</a:t>
            </a:r>
            <a:r>
              <a:rPr lang="en-US" altLang="zh-CN" sz="1400" b="1" u="sng" dirty="0">
                <a:latin typeface="微软雅黑" panose="020B0503020204020204" pitchFamily="34" charset="-122"/>
                <a:ea typeface="微软雅黑" panose="020B0503020204020204" pitchFamily="34" charset="-122"/>
              </a:rPr>
              <a:t>863</a:t>
            </a:r>
            <a:r>
              <a:rPr lang="zh-CN" altLang="zh-CN" sz="1400" b="1" u="sng" dirty="0">
                <a:latin typeface="微软雅黑" panose="020B0503020204020204" pitchFamily="34" charset="-122"/>
                <a:ea typeface="微软雅黑" panose="020B0503020204020204" pitchFamily="34" charset="-122"/>
              </a:rPr>
              <a:t>计划并通过验收</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在主要生产线已</a:t>
            </a:r>
            <a:r>
              <a:rPr lang="zh-CN" altLang="zh-CN" sz="1400" b="1" u="sng" dirty="0">
                <a:latin typeface="微软雅黑" panose="020B0503020204020204" pitchFamily="34" charset="-122"/>
                <a:ea typeface="微软雅黑" panose="020B0503020204020204" pitchFamily="34" charset="-122"/>
              </a:rPr>
              <a:t>实现了自动化控制</a:t>
            </a:r>
            <a:r>
              <a:rPr lang="zh-CN" altLang="zh-CN" sz="1400" dirty="0">
                <a:latin typeface="微软雅黑" panose="020B0503020204020204" pitchFamily="34" charset="-122"/>
                <a:ea typeface="微软雅黑" panose="020B0503020204020204" pitchFamily="34" charset="-122"/>
              </a:rPr>
              <a:t>，生产管控水平目前处于国内同行业领先水平。</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198278" y="5541926"/>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信息化管理系统</a:t>
            </a:r>
            <a:r>
              <a:rPr lang="zh-CN" altLang="en-US" sz="1400" dirty="0">
                <a:latin typeface="微软雅黑" panose="020B0503020204020204" pitchFamily="34" charset="-122"/>
                <a:ea typeface="微软雅黑" panose="020B0503020204020204" pitchFamily="34" charset="-122"/>
              </a:rPr>
              <a:t>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a:t>
            </a:r>
            <a:r>
              <a:rPr lang="zh-CN" altLang="en-US" sz="1400" dirty="0" smtClean="0">
                <a:latin typeface="微软雅黑" panose="020B0503020204020204" pitchFamily="34" charset="-122"/>
                <a:ea typeface="微软雅黑" panose="020B0503020204020204" pitchFamily="34" charset="-122"/>
              </a:rPr>
              <a:t>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688" y="2230539"/>
            <a:ext cx="5491383" cy="3311387"/>
          </a:xfrm>
          <a:prstGeom prst="rect">
            <a:avLst/>
          </a:prstGeom>
          <a:effectLst>
            <a:softEdge rad="127000"/>
          </a:effectLst>
        </p:spPr>
      </p:pic>
      <p:sp>
        <p:nvSpPr>
          <p:cNvPr id="10" name="文本框 9"/>
          <p:cNvSpPr txBox="1"/>
          <p:nvPr/>
        </p:nvSpPr>
        <p:spPr>
          <a:xfrm>
            <a:off x="193688" y="1653933"/>
            <a:ext cx="6024157" cy="338554"/>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企业制造技术升级路线：自动化</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信息化</a:t>
            </a:r>
            <a:r>
              <a:rPr lang="en-US" altLang="zh-CN" sz="1600" b="1" dirty="0">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智能化</a:t>
            </a:r>
          </a:p>
        </p:txBody>
      </p:sp>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63302"/>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251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所有</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文件、报表电子化</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减少并逐步废弃纸质办公模式，系统</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数据录入自动完成</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杜绝人工输入。各级管理、生产部门</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实现真正的信息化</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全信息化办公</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305606"/>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329801"/>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smtClean="0">
                <a:latin typeface="微软雅黑" panose="020B0503020204020204" pitchFamily="34" charset="-122"/>
                <a:ea typeface="微软雅黑" panose="020B0503020204020204" pitchFamily="34" charset="-122"/>
                <a:cs typeface="+mn-ea"/>
                <a:sym typeface="+mn-lt"/>
              </a:rPr>
              <a:t>在信息化的基础上，将散乱分布在各个系统中的碎片化数据进行</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smtClean="0">
                <a:latin typeface="微软雅黑" panose="020B0503020204020204" pitchFamily="34" charset="-122"/>
                <a:ea typeface="微软雅黑" panose="020B0503020204020204" pitchFamily="34" charset="-122"/>
                <a:cs typeface="+mn-ea"/>
                <a:sym typeface="+mn-lt"/>
              </a:rPr>
              <a:t>，形成统一数据平台，</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消灭数据孤岛。</a:t>
            </a:r>
            <a:endParaRPr lang="en-US" altLang="zh-CN" sz="1400" dirty="0">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462174"/>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灭数据孤岛</a:t>
            </a:r>
            <a:endParaRPr lang="en-US" altLang="zh-CN" sz="2000" b="1" kern="0" dirty="0">
              <a:solidFill>
                <a:sysClr val="windowText" lastClr="000000"/>
              </a:solidFill>
              <a:cs typeface="+mn-ea"/>
              <a:sym typeface="+mn-lt"/>
            </a:endParaRPr>
          </a:p>
        </p:txBody>
      </p:sp>
      <p:sp>
        <p:nvSpPr>
          <p:cNvPr id="29" name="椭圆 28"/>
          <p:cNvSpPr/>
          <p:nvPr/>
        </p:nvSpPr>
        <p:spPr>
          <a:xfrm>
            <a:off x="131112" y="3149992"/>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424410"/>
            <a:ext cx="475661" cy="475661"/>
          </a:xfrm>
          <a:prstGeom prst="rect">
            <a:avLst/>
          </a:prstGeom>
        </p:spPr>
      </p:pic>
      <p:sp>
        <p:nvSpPr>
          <p:cNvPr id="32" name="圆角矩形 31"/>
          <p:cNvSpPr/>
          <p:nvPr/>
        </p:nvSpPr>
        <p:spPr>
          <a:xfrm>
            <a:off x="193688" y="483871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89452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smtClean="0">
                <a:latin typeface="微软雅黑" panose="020B0503020204020204" pitchFamily="34" charset="-122"/>
                <a:ea typeface="微软雅黑" panose="020B0503020204020204" pitchFamily="34" charset="-122"/>
                <a:cs typeface="+mn-ea"/>
                <a:sym typeface="+mn-lt"/>
              </a:rPr>
              <a:t>基于统一的数据平台，采用</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机器学习及数据挖掘方法</a:t>
            </a:r>
            <a:r>
              <a:rPr lang="zh-CN" altLang="en-US" sz="1400" dirty="0" smtClean="0">
                <a:latin typeface="微软雅黑" panose="020B0503020204020204" pitchFamily="34" charset="-122"/>
                <a:ea typeface="微软雅黑" panose="020B0503020204020204" pitchFamily="34" charset="-122"/>
                <a:cs typeface="+mn-ea"/>
                <a:sym typeface="+mn-lt"/>
              </a:rPr>
              <a:t>，进行</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信息</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的提取、规律的探索、</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知识的凝练</a:t>
            </a:r>
            <a:r>
              <a:rPr lang="zh-CN" altLang="en-US" sz="1400" dirty="0" smtClean="0">
                <a:latin typeface="微软雅黑" panose="020B0503020204020204" pitchFamily="34" charset="-122"/>
                <a:ea typeface="微软雅黑" panose="020B0503020204020204" pitchFamily="34" charset="-122"/>
                <a:cs typeface="+mn-ea"/>
                <a:sym typeface="+mn-lt"/>
              </a:rPr>
              <a:t>，为公司的运营发展提供决策支持。</a:t>
            </a:r>
            <a:endParaRPr lang="en-US" altLang="zh-CN" sz="1400" dirty="0">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995283"/>
            <a:ext cx="1984047" cy="400110"/>
          </a:xfrm>
          <a:prstGeom prst="rect">
            <a:avLst/>
          </a:prstGeom>
        </p:spPr>
        <p:txBody>
          <a:bodyPr wrap="square">
            <a:spAutoFit/>
          </a:bodyPr>
          <a:lstStyle/>
          <a:p>
            <a:pPr lvl="0">
              <a:defRPr/>
            </a:pPr>
            <a:r>
              <a:rPr lang="zh-CN" altLang="en-US" sz="2000" b="1" kern="0" dirty="0" smtClean="0">
                <a:solidFill>
                  <a:sysClr val="windowText" lastClr="000000"/>
                </a:solidFill>
                <a:cs typeface="+mn-ea"/>
                <a:sym typeface="+mn-lt"/>
              </a:rPr>
              <a:t>数据分析挖掘</a:t>
            </a:r>
            <a:endParaRPr lang="en-US" altLang="zh-CN" sz="2000" b="1" kern="0" dirty="0">
              <a:solidFill>
                <a:sysClr val="windowText" lastClr="000000"/>
              </a:solidFill>
              <a:cs typeface="+mn-ea"/>
              <a:sym typeface="+mn-lt"/>
            </a:endParaRPr>
          </a:p>
        </p:txBody>
      </p:sp>
      <p:sp>
        <p:nvSpPr>
          <p:cNvPr id="35" name="椭圆 34"/>
          <p:cNvSpPr/>
          <p:nvPr/>
        </p:nvSpPr>
        <p:spPr>
          <a:xfrm>
            <a:off x="130941" y="468310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988684"/>
            <a:ext cx="429395" cy="429395"/>
          </a:xfrm>
          <a:prstGeom prst="rect">
            <a:avLst/>
          </a:prstGeom>
        </p:spPr>
      </p:pic>
      <p:sp>
        <p:nvSpPr>
          <p:cNvPr id="24" name="文本框 23">
            <a:extLst>
              <a:ext uri="{FF2B5EF4-FFF2-40B4-BE49-F238E27FC236}">
                <a16:creationId xmlns="" xmlns:a16="http://schemas.microsoft.com/office/drawing/2014/main" id="{B37519D8-E25A-4DA5-B4B2-80D15113EDB2}"/>
              </a:ext>
            </a:extLst>
          </p:cNvPr>
          <p:cNvSpPr txBox="1"/>
          <p:nvPr/>
        </p:nvSpPr>
        <p:spPr>
          <a:xfrm>
            <a:off x="1480582" y="1077325"/>
            <a:ext cx="619728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三级目标</a:t>
            </a:r>
          </a:p>
        </p:txBody>
      </p:sp>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1840118720"/>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支持</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59437249"/>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a:t>
            </a:r>
            <a:r>
              <a:rPr lang="zh-CN" altLang="en-US" b="1" dirty="0" smtClean="0">
                <a:latin typeface="微软雅黑" panose="020B0503020204020204" pitchFamily="34" charset="-122"/>
                <a:ea typeface="微软雅黑" panose="020B0503020204020204" pitchFamily="34" charset="-122"/>
              </a:rPr>
              <a:t>架构</a:t>
            </a:r>
            <a:endParaRPr kumimoji="1" lang="zh-CN" altLang="en-US" dirty="0"/>
          </a:p>
        </p:txBody>
      </p:sp>
      <p:grpSp>
        <p:nvGrpSpPr>
          <p:cNvPr id="846" name="Group 424"/>
          <p:cNvGrpSpPr/>
          <p:nvPr/>
        </p:nvGrpSpPr>
        <p:grpSpPr>
          <a:xfrm>
            <a:off x="538480" y="1674817"/>
            <a:ext cx="8159942" cy="4482497"/>
            <a:chOff x="449156" y="1144965"/>
            <a:chExt cx="10647347" cy="5682124"/>
          </a:xfrm>
        </p:grpSpPr>
        <p:grpSp>
          <p:nvGrpSpPr>
            <p:cNvPr id="847" name="Group 425"/>
            <p:cNvGrpSpPr/>
            <p:nvPr/>
          </p:nvGrpSpPr>
          <p:grpSpPr>
            <a:xfrm>
              <a:off x="449156" y="1144965"/>
              <a:ext cx="10647347" cy="5682124"/>
              <a:chOff x="449156" y="1144965"/>
              <a:chExt cx="10647347" cy="5682124"/>
            </a:xfrm>
          </p:grpSpPr>
          <p:grpSp>
            <p:nvGrpSpPr>
              <p:cNvPr id="850" name="Group 428"/>
              <p:cNvGrpSpPr/>
              <p:nvPr/>
            </p:nvGrpSpPr>
            <p:grpSpPr>
              <a:xfrm>
                <a:off x="449156" y="1144965"/>
                <a:ext cx="10647347" cy="5682124"/>
                <a:chOff x="449156" y="1144965"/>
                <a:chExt cx="10647347" cy="5682124"/>
              </a:xfrm>
            </p:grpSpPr>
            <p:grpSp>
              <p:nvGrpSpPr>
                <p:cNvPr id="853" name="Group 431"/>
                <p:cNvGrpSpPr/>
                <p:nvPr/>
              </p:nvGrpSpPr>
              <p:grpSpPr>
                <a:xfrm>
                  <a:off x="449156" y="1144965"/>
                  <a:ext cx="10647347" cy="5682124"/>
                  <a:chOff x="449156" y="1144965"/>
                  <a:chExt cx="10647347" cy="5682124"/>
                </a:xfrm>
              </p:grpSpPr>
              <p:grpSp>
                <p:nvGrpSpPr>
                  <p:cNvPr id="855" name="Group 433"/>
                  <p:cNvGrpSpPr/>
                  <p:nvPr/>
                </p:nvGrpSpPr>
                <p:grpSpPr>
                  <a:xfrm>
                    <a:off x="449156" y="1144965"/>
                    <a:ext cx="10647347" cy="5682124"/>
                    <a:chOff x="449156" y="1144965"/>
                    <a:chExt cx="10647347" cy="5682124"/>
                  </a:xfrm>
                </p:grpSpPr>
                <p:sp>
                  <p:nvSpPr>
                    <p:cNvPr id="857"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858"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859" name="Group 273"/>
                    <p:cNvGrpSpPr>
                      <a:grpSpLocks/>
                    </p:cNvGrpSpPr>
                    <p:nvPr/>
                  </p:nvGrpSpPr>
                  <p:grpSpPr bwMode="auto">
                    <a:xfrm>
                      <a:off x="2289187" y="3830364"/>
                      <a:ext cx="463550" cy="715962"/>
                      <a:chOff x="0" y="0"/>
                      <a:chExt cx="292" cy="451"/>
                    </a:xfrm>
                  </p:grpSpPr>
                  <p:sp>
                    <p:nvSpPr>
                      <p:cNvPr id="1006"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7"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8"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9"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0"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1"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2"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3"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4"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5"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6"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7"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8"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9"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0"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1"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2"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3"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4"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5"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6"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7"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8"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9"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0"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1"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2"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3"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4"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5"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6"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7"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8"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9"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40"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41"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2"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3"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4"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5"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6"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7"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8"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9"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50"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1"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2"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3"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4"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5"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6"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7"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8"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9"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60"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61"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2"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3"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4"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5"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6"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7"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8"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9"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0"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1"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2"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3"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4"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5"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6"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7"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8"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9"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0"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1"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2"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3"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4"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5"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6"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7"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8"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9"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0"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1"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2"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3"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4"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5"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6"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7"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8"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9"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0"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1"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2"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3"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4"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5"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6"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7"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8"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9"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0"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1"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2"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3"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4"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5"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6"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7"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8"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9"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0"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1"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2"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3"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4"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5"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6"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7"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8"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9"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0"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1"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2"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3"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4"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5"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6"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7"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8"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9"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0"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1"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2"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3"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4"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5"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6"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7"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8"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9"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0"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1"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2"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3"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4"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5"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6"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7"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8"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9"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160"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61"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62"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3"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4"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5"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6"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7"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8"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9"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0"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1"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2"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3"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4"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5"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6"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7"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8"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9"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0"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1"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2"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3"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4"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5"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6"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7"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8"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9"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0"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1"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2"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3"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4"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95"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6"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7"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8"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9"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0"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1"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2"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3"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4"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5"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6"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7"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8"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9"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0"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1"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2"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3"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4"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5"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6"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7"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8"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9"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0"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1"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2"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3"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4"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5"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6"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7"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228"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229"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0"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1"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2"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3"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4"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5"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6"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7"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8"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9"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0"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1"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2"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3"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4"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5"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6"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7"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8"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9"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0"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1"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2"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3"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4"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5"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6"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7"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8"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9"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0"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1"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2"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263"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860"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6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6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863" name="Group 442"/>
                    <p:cNvGrpSpPr/>
                    <p:nvPr/>
                  </p:nvGrpSpPr>
                  <p:grpSpPr>
                    <a:xfrm>
                      <a:off x="813447" y="4291181"/>
                      <a:ext cx="715084" cy="2265077"/>
                      <a:chOff x="813447" y="4291181"/>
                      <a:chExt cx="715084" cy="2265077"/>
                    </a:xfrm>
                  </p:grpSpPr>
                  <p:sp>
                    <p:nvSpPr>
                      <p:cNvPr id="1003"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过程数据</a:t>
                        </a:r>
                      </a:p>
                    </p:txBody>
                  </p:sp>
                  <p:sp>
                    <p:nvSpPr>
                      <p:cNvPr id="1004"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非结构化数据</a:t>
                        </a:r>
                      </a:p>
                    </p:txBody>
                  </p:sp>
                  <p:sp>
                    <p:nvSpPr>
                      <p:cNvPr id="1005"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grpSp>
                <p:sp>
                  <p:nvSpPr>
                    <p:cNvPr id="86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86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866" name="Group 445"/>
                    <p:cNvGrpSpPr/>
                    <p:nvPr/>
                  </p:nvGrpSpPr>
                  <p:grpSpPr>
                    <a:xfrm>
                      <a:off x="756590" y="1597795"/>
                      <a:ext cx="832671" cy="2447381"/>
                      <a:chOff x="788643" y="1934765"/>
                      <a:chExt cx="832671" cy="2447381"/>
                    </a:xfrm>
                    <a:solidFill>
                      <a:srgbClr val="E7E6E6">
                        <a:lumMod val="50000"/>
                      </a:srgbClr>
                    </a:solidFill>
                  </p:grpSpPr>
                  <p:sp>
                    <p:nvSpPr>
                      <p:cNvPr id="998"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999"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1000"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1001"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1002"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867" name="Group 446"/>
                    <p:cNvGrpSpPr/>
                    <p:nvPr/>
                  </p:nvGrpSpPr>
                  <p:grpSpPr>
                    <a:xfrm>
                      <a:off x="6128132" y="1173328"/>
                      <a:ext cx="2600237" cy="5368045"/>
                      <a:chOff x="4545875" y="1267641"/>
                      <a:chExt cx="2600237" cy="5368045"/>
                    </a:xfrm>
                  </p:grpSpPr>
                  <p:sp>
                    <p:nvSpPr>
                      <p:cNvPr id="947"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948"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949" name="Group 530"/>
                      <p:cNvGrpSpPr/>
                      <p:nvPr/>
                    </p:nvGrpSpPr>
                    <p:grpSpPr>
                      <a:xfrm>
                        <a:off x="4653282" y="1937729"/>
                        <a:ext cx="2386407" cy="4604603"/>
                        <a:chOff x="4538397" y="1148741"/>
                        <a:chExt cx="2501313" cy="5400023"/>
                      </a:xfrm>
                    </p:grpSpPr>
                    <p:grpSp>
                      <p:nvGrpSpPr>
                        <p:cNvPr id="950" name="Group 531"/>
                        <p:cNvGrpSpPr/>
                        <p:nvPr/>
                      </p:nvGrpSpPr>
                      <p:grpSpPr>
                        <a:xfrm>
                          <a:off x="4562677" y="1148741"/>
                          <a:ext cx="2477033" cy="1310083"/>
                          <a:chOff x="1411146" y="1445753"/>
                          <a:chExt cx="2477033" cy="1310083"/>
                        </a:xfrm>
                      </p:grpSpPr>
                      <p:sp>
                        <p:nvSpPr>
                          <p:cNvPr id="984" name="矩形 1821"/>
                          <p:cNvSpPr>
                            <a:spLocks noChangeArrowheads="1"/>
                          </p:cNvSpPr>
                          <p:nvPr/>
                        </p:nvSpPr>
                        <p:spPr bwMode="auto">
                          <a:xfrm>
                            <a:off x="1425822" y="1445753"/>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985" name="Group 566"/>
                          <p:cNvGrpSpPr/>
                          <p:nvPr/>
                        </p:nvGrpSpPr>
                        <p:grpSpPr>
                          <a:xfrm>
                            <a:off x="1411146" y="1739086"/>
                            <a:ext cx="903271" cy="1016237"/>
                            <a:chOff x="1411146" y="1739086"/>
                            <a:chExt cx="903271" cy="1016237"/>
                          </a:xfrm>
                        </p:grpSpPr>
                        <p:sp>
                          <p:nvSpPr>
                            <p:cNvPr id="992" name="Rectangle 573"/>
                            <p:cNvSpPr/>
                            <p:nvPr/>
                          </p:nvSpPr>
                          <p:spPr>
                            <a:xfrm>
                              <a:off x="1411146" y="2394380"/>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993" name="Group 574"/>
                            <p:cNvGrpSpPr>
                              <a:grpSpLocks/>
                            </p:cNvGrpSpPr>
                            <p:nvPr/>
                          </p:nvGrpSpPr>
                          <p:grpSpPr bwMode="auto">
                            <a:xfrm>
                              <a:off x="1561039" y="1739086"/>
                              <a:ext cx="601662" cy="565361"/>
                              <a:chOff x="0" y="0"/>
                              <a:chExt cx="601683" cy="627037"/>
                            </a:xfrm>
                          </p:grpSpPr>
                          <p:sp>
                            <p:nvSpPr>
                              <p:cNvPr id="994"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995"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996"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7"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986" name="Group 567"/>
                          <p:cNvGrpSpPr/>
                          <p:nvPr/>
                        </p:nvGrpSpPr>
                        <p:grpSpPr>
                          <a:xfrm>
                            <a:off x="2182448" y="1857013"/>
                            <a:ext cx="903271" cy="898823"/>
                            <a:chOff x="2153532" y="1857013"/>
                            <a:chExt cx="903271" cy="898823"/>
                          </a:xfrm>
                        </p:grpSpPr>
                        <p:sp>
                          <p:nvSpPr>
                            <p:cNvPr id="990" name="Rectangle 571"/>
                            <p:cNvSpPr/>
                            <p:nvPr/>
                          </p:nvSpPr>
                          <p:spPr>
                            <a:xfrm>
                              <a:off x="2153532" y="239489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991" name="Freeform 572"/>
                            <p:cNvSpPr>
                              <a:spLocks/>
                            </p:cNvSpPr>
                            <p:nvPr/>
                          </p:nvSpPr>
                          <p:spPr bwMode="auto">
                            <a:xfrm>
                              <a:off x="2353550" y="1857013"/>
                              <a:ext cx="503239" cy="350839"/>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987" name="Group 568"/>
                          <p:cNvGrpSpPr/>
                          <p:nvPr/>
                        </p:nvGrpSpPr>
                        <p:grpSpPr>
                          <a:xfrm>
                            <a:off x="2953750" y="1832391"/>
                            <a:ext cx="903271" cy="911686"/>
                            <a:chOff x="2953750" y="1832391"/>
                            <a:chExt cx="903271" cy="911686"/>
                          </a:xfrm>
                        </p:grpSpPr>
                        <p:sp>
                          <p:nvSpPr>
                            <p:cNvPr id="988" name="Rectangle 569"/>
                            <p:cNvSpPr/>
                            <p:nvPr/>
                          </p:nvSpPr>
                          <p:spPr>
                            <a:xfrm>
                              <a:off x="2953750"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989" name="Picture 40" descr="screen-capture-3.jpg"/>
                            <p:cNvPicPr>
                              <a:picLocks noChangeAspect="1"/>
                            </p:cNvPicPr>
                            <p:nvPr/>
                          </p:nvPicPr>
                          <p:blipFill>
                            <a:blip r:embed="rId3"/>
                            <a:srcRect/>
                            <a:stretch>
                              <a:fillRect/>
                            </a:stretch>
                          </p:blipFill>
                          <p:spPr bwMode="auto">
                            <a:xfrm>
                              <a:off x="3057886" y="1832391"/>
                              <a:ext cx="695002" cy="457232"/>
                            </a:xfrm>
                            <a:prstGeom prst="rect">
                              <a:avLst/>
                            </a:prstGeom>
                            <a:noFill/>
                            <a:ln w="9525">
                              <a:noFill/>
                              <a:miter lim="800000"/>
                              <a:headEnd/>
                              <a:tailEnd/>
                            </a:ln>
                          </p:spPr>
                        </p:pic>
                      </p:grpSp>
                    </p:grpSp>
                    <p:grpSp>
                      <p:nvGrpSpPr>
                        <p:cNvPr id="951" name="Group 532"/>
                        <p:cNvGrpSpPr/>
                        <p:nvPr/>
                      </p:nvGrpSpPr>
                      <p:grpSpPr>
                        <a:xfrm>
                          <a:off x="4562680" y="3810661"/>
                          <a:ext cx="2477029" cy="1310085"/>
                          <a:chOff x="1388232" y="2943570"/>
                          <a:chExt cx="2477029" cy="1310085"/>
                        </a:xfrm>
                      </p:grpSpPr>
                      <p:sp>
                        <p:nvSpPr>
                          <p:cNvPr id="978" name="矩形 1821"/>
                          <p:cNvSpPr>
                            <a:spLocks noChangeArrowheads="1"/>
                          </p:cNvSpPr>
                          <p:nvPr/>
                        </p:nvSpPr>
                        <p:spPr bwMode="auto">
                          <a:xfrm>
                            <a:off x="1402905" y="2943570"/>
                            <a:ext cx="2462356"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979" name="Rectangle 560"/>
                          <p:cNvSpPr/>
                          <p:nvPr/>
                        </p:nvSpPr>
                        <p:spPr>
                          <a:xfrm>
                            <a:off x="1388232" y="3892198"/>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980" name="Rectangle 561"/>
                          <p:cNvSpPr/>
                          <p:nvPr/>
                        </p:nvSpPr>
                        <p:spPr>
                          <a:xfrm>
                            <a:off x="2159540" y="3892711"/>
                            <a:ext cx="903270"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981" name="Group 562"/>
                          <p:cNvGrpSpPr/>
                          <p:nvPr/>
                        </p:nvGrpSpPr>
                        <p:grpSpPr>
                          <a:xfrm>
                            <a:off x="2930839" y="3207223"/>
                            <a:ext cx="903270" cy="1034673"/>
                            <a:chOff x="2930839" y="3207223"/>
                            <a:chExt cx="903270" cy="1034673"/>
                          </a:xfrm>
                        </p:grpSpPr>
                        <p:sp>
                          <p:nvSpPr>
                            <p:cNvPr id="982" name="Rectangle 563"/>
                            <p:cNvSpPr/>
                            <p:nvPr/>
                          </p:nvSpPr>
                          <p:spPr>
                            <a:xfrm>
                              <a:off x="2930839" y="3880953"/>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订单排程</a:t>
                              </a:r>
                            </a:p>
                          </p:txBody>
                        </p:sp>
                        <p:pic>
                          <p:nvPicPr>
                            <p:cNvPr id="983" name="Picture 79"/>
                            <p:cNvPicPr>
                              <a:picLocks noChangeAspect="1"/>
                            </p:cNvPicPr>
                            <p:nvPr/>
                          </p:nvPicPr>
                          <p:blipFill>
                            <a:blip r:embed="rId4"/>
                            <a:srcRect/>
                            <a:stretch>
                              <a:fillRect/>
                            </a:stretch>
                          </p:blipFill>
                          <p:spPr bwMode="auto">
                            <a:xfrm>
                              <a:off x="3114597" y="3207223"/>
                              <a:ext cx="617537" cy="617538"/>
                            </a:xfrm>
                            <a:prstGeom prst="rect">
                              <a:avLst/>
                            </a:prstGeom>
                            <a:noFill/>
                            <a:ln w="9525">
                              <a:noFill/>
                              <a:miter lim="800000"/>
                              <a:headEnd/>
                              <a:tailEnd/>
                            </a:ln>
                          </p:spPr>
                        </p:pic>
                      </p:grpSp>
                    </p:grpSp>
                    <p:grpSp>
                      <p:nvGrpSpPr>
                        <p:cNvPr id="952" name="Group 533"/>
                        <p:cNvGrpSpPr/>
                        <p:nvPr/>
                      </p:nvGrpSpPr>
                      <p:grpSpPr>
                        <a:xfrm>
                          <a:off x="4562679" y="5238683"/>
                          <a:ext cx="2477030" cy="1310081"/>
                          <a:chOff x="4009827" y="2966065"/>
                          <a:chExt cx="2477030" cy="1310081"/>
                        </a:xfrm>
                      </p:grpSpPr>
                      <p:sp>
                        <p:nvSpPr>
                          <p:cNvPr id="964" name="矩形 1821"/>
                          <p:cNvSpPr>
                            <a:spLocks noChangeArrowheads="1"/>
                          </p:cNvSpPr>
                          <p:nvPr/>
                        </p:nvSpPr>
                        <p:spPr bwMode="auto">
                          <a:xfrm>
                            <a:off x="4024500" y="2966065"/>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965" name="Group 546"/>
                          <p:cNvGrpSpPr/>
                          <p:nvPr/>
                        </p:nvGrpSpPr>
                        <p:grpSpPr>
                          <a:xfrm>
                            <a:off x="4009827" y="3259398"/>
                            <a:ext cx="903271" cy="1016241"/>
                            <a:chOff x="1411148" y="1739086"/>
                            <a:chExt cx="903271" cy="1016241"/>
                          </a:xfrm>
                        </p:grpSpPr>
                        <p:sp>
                          <p:nvSpPr>
                            <p:cNvPr id="972" name="Rectangle 553"/>
                            <p:cNvSpPr/>
                            <p:nvPr/>
                          </p:nvSpPr>
                          <p:spPr>
                            <a:xfrm>
                              <a:off x="1411148" y="2394385"/>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973" name="Group 574"/>
                            <p:cNvGrpSpPr>
                              <a:grpSpLocks/>
                            </p:cNvGrpSpPr>
                            <p:nvPr/>
                          </p:nvGrpSpPr>
                          <p:grpSpPr bwMode="auto">
                            <a:xfrm>
                              <a:off x="1561039" y="1739086"/>
                              <a:ext cx="601662" cy="565361"/>
                              <a:chOff x="0" y="0"/>
                              <a:chExt cx="601683" cy="627037"/>
                            </a:xfrm>
                          </p:grpSpPr>
                          <p:sp>
                            <p:nvSpPr>
                              <p:cNvPr id="974"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975"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976"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7"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966" name="Group 547"/>
                          <p:cNvGrpSpPr/>
                          <p:nvPr/>
                        </p:nvGrpSpPr>
                        <p:grpSpPr>
                          <a:xfrm>
                            <a:off x="5552437" y="3352703"/>
                            <a:ext cx="903271" cy="911686"/>
                            <a:chOff x="2953758" y="1832391"/>
                            <a:chExt cx="903271" cy="911686"/>
                          </a:xfrm>
                        </p:grpSpPr>
                        <p:sp>
                          <p:nvSpPr>
                            <p:cNvPr id="970" name="Rectangle 551"/>
                            <p:cNvSpPr/>
                            <p:nvPr/>
                          </p:nvSpPr>
                          <p:spPr>
                            <a:xfrm>
                              <a:off x="2953758"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971" name="Picture 40" descr="screen-capture-3.jpg"/>
                            <p:cNvPicPr>
                              <a:picLocks noChangeAspect="1"/>
                            </p:cNvPicPr>
                            <p:nvPr/>
                          </p:nvPicPr>
                          <p:blipFill>
                            <a:blip r:embed="rId3"/>
                            <a:srcRect/>
                            <a:stretch>
                              <a:fillRect/>
                            </a:stretch>
                          </p:blipFill>
                          <p:spPr bwMode="auto">
                            <a:xfrm>
                              <a:off x="3057888" y="1832391"/>
                              <a:ext cx="695002" cy="457232"/>
                            </a:xfrm>
                            <a:prstGeom prst="rect">
                              <a:avLst/>
                            </a:prstGeom>
                            <a:noFill/>
                            <a:ln w="9525">
                              <a:noFill/>
                              <a:miter lim="800000"/>
                              <a:headEnd/>
                              <a:tailEnd/>
                            </a:ln>
                          </p:spPr>
                        </p:pic>
                      </p:grpSp>
                      <p:grpSp>
                        <p:nvGrpSpPr>
                          <p:cNvPr id="967" name="Group 548"/>
                          <p:cNvGrpSpPr/>
                          <p:nvPr/>
                        </p:nvGrpSpPr>
                        <p:grpSpPr>
                          <a:xfrm>
                            <a:off x="4781131" y="3316900"/>
                            <a:ext cx="903271" cy="959246"/>
                            <a:chOff x="4781131" y="3316900"/>
                            <a:chExt cx="903271" cy="959246"/>
                          </a:xfrm>
                        </p:grpSpPr>
                        <p:sp>
                          <p:nvSpPr>
                            <p:cNvPr id="968" name="Rectangle 549"/>
                            <p:cNvSpPr/>
                            <p:nvPr/>
                          </p:nvSpPr>
                          <p:spPr>
                            <a:xfrm>
                              <a:off x="4781131" y="3915202"/>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969" name="Picture 39" descr="screen-capture-4.jpg"/>
                            <p:cNvPicPr>
                              <a:picLocks noChangeAspect="1"/>
                            </p:cNvPicPr>
                            <p:nvPr/>
                          </p:nvPicPr>
                          <p:blipFill>
                            <a:blip r:embed="rId5"/>
                            <a:srcRect/>
                            <a:stretch>
                              <a:fillRect/>
                            </a:stretch>
                          </p:blipFill>
                          <p:spPr bwMode="auto">
                            <a:xfrm>
                              <a:off x="4965576" y="3316900"/>
                              <a:ext cx="531314" cy="536587"/>
                            </a:xfrm>
                            <a:prstGeom prst="rect">
                              <a:avLst/>
                            </a:prstGeom>
                            <a:noFill/>
                            <a:ln w="9525">
                              <a:noFill/>
                              <a:miter lim="800000"/>
                              <a:headEnd/>
                              <a:tailEnd/>
                            </a:ln>
                          </p:spPr>
                        </p:pic>
                      </p:grpSp>
                    </p:grpSp>
                    <p:grpSp>
                      <p:nvGrpSpPr>
                        <p:cNvPr id="953" name="Group 534"/>
                        <p:cNvGrpSpPr/>
                        <p:nvPr/>
                      </p:nvGrpSpPr>
                      <p:grpSpPr>
                        <a:xfrm>
                          <a:off x="4538397" y="2576765"/>
                          <a:ext cx="2501313" cy="1156585"/>
                          <a:chOff x="3994441" y="1470751"/>
                          <a:chExt cx="2501313" cy="1358180"/>
                        </a:xfrm>
                      </p:grpSpPr>
                      <p:sp>
                        <p:nvSpPr>
                          <p:cNvPr id="954" name="矩形 1821"/>
                          <p:cNvSpPr>
                            <a:spLocks noChangeArrowheads="1"/>
                          </p:cNvSpPr>
                          <p:nvPr/>
                        </p:nvSpPr>
                        <p:spPr bwMode="auto">
                          <a:xfrm>
                            <a:off x="4033397" y="1470751"/>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955" name="Group 536"/>
                          <p:cNvGrpSpPr/>
                          <p:nvPr/>
                        </p:nvGrpSpPr>
                        <p:grpSpPr>
                          <a:xfrm>
                            <a:off x="4831187" y="1855678"/>
                            <a:ext cx="903271" cy="973253"/>
                            <a:chOff x="5991666" y="786055"/>
                            <a:chExt cx="903271" cy="973253"/>
                          </a:xfrm>
                        </p:grpSpPr>
                        <p:sp>
                          <p:nvSpPr>
                            <p:cNvPr id="962" name="Rectangle 543"/>
                            <p:cNvSpPr/>
                            <p:nvPr/>
                          </p:nvSpPr>
                          <p:spPr>
                            <a:xfrm>
                              <a:off x="5991666" y="1335452"/>
                              <a:ext cx="903271"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离线分析</a:t>
                              </a:r>
                              <a:endParaRPr lang="en-US" altLang="zh-CN" sz="900" kern="0" dirty="0">
                                <a:solidFill>
                                  <a:srgbClr val="111111"/>
                                </a:solidFill>
                                <a:latin typeface="微软雅黑" pitchFamily="34" charset="-122"/>
                                <a:ea typeface="微软雅黑" pitchFamily="34" charset="-122"/>
                                <a:cs typeface="Calibri"/>
                              </a:endParaRPr>
                            </a:p>
                          </p:txBody>
                        </p:sp>
                        <p:pic>
                          <p:nvPicPr>
                            <p:cNvPr id="963" name="Picture 125" descr="AnalyticApps_computer-wcharts_icon.png"/>
                            <p:cNvPicPr>
                              <a:picLocks noChangeAspect="1"/>
                            </p:cNvPicPr>
                            <p:nvPr/>
                          </p:nvPicPr>
                          <p:blipFill>
                            <a:blip r:embed="rId6"/>
                            <a:srcRect/>
                            <a:stretch>
                              <a:fillRect/>
                            </a:stretch>
                          </p:blipFill>
                          <p:spPr bwMode="auto">
                            <a:xfrm>
                              <a:off x="6146114" y="786055"/>
                              <a:ext cx="549275" cy="527050"/>
                            </a:xfrm>
                            <a:prstGeom prst="rect">
                              <a:avLst/>
                            </a:prstGeom>
                            <a:noFill/>
                            <a:ln w="9525">
                              <a:noFill/>
                              <a:miter lim="800000"/>
                              <a:headEnd/>
                              <a:tailEnd/>
                            </a:ln>
                          </p:spPr>
                        </p:pic>
                      </p:grpSp>
                      <p:grpSp>
                        <p:nvGrpSpPr>
                          <p:cNvPr id="956" name="Group 537"/>
                          <p:cNvGrpSpPr/>
                          <p:nvPr/>
                        </p:nvGrpSpPr>
                        <p:grpSpPr>
                          <a:xfrm>
                            <a:off x="5577819" y="1889330"/>
                            <a:ext cx="903271" cy="935933"/>
                            <a:chOff x="5577819" y="1889330"/>
                            <a:chExt cx="903271" cy="935933"/>
                          </a:xfrm>
                        </p:grpSpPr>
                        <p:sp>
                          <p:nvSpPr>
                            <p:cNvPr id="960" name="Rectangle 541"/>
                            <p:cNvSpPr/>
                            <p:nvPr/>
                          </p:nvSpPr>
                          <p:spPr>
                            <a:xfrm>
                              <a:off x="5577819" y="2401408"/>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961" name="图片 75" descr="notepa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7072" y="1889330"/>
                              <a:ext cx="614362" cy="38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57" name="Group 538"/>
                          <p:cNvGrpSpPr/>
                          <p:nvPr/>
                        </p:nvGrpSpPr>
                        <p:grpSpPr>
                          <a:xfrm>
                            <a:off x="3994441" y="1837914"/>
                            <a:ext cx="903270" cy="987554"/>
                            <a:chOff x="3994441" y="1837914"/>
                            <a:chExt cx="903270" cy="987554"/>
                          </a:xfrm>
                        </p:grpSpPr>
                        <p:pic>
                          <p:nvPicPr>
                            <p:cNvPr id="958" name="Picture 10"/>
                            <p:cNvPicPr>
                              <a:picLocks noChangeAspect="1" noChangeArrowheads="1"/>
                            </p:cNvPicPr>
                            <p:nvPr/>
                          </p:nvPicPr>
                          <p:blipFill>
                            <a:blip r:embed="rId8" cstate="screen"/>
                            <a:srcRect/>
                            <a:stretch>
                              <a:fillRect/>
                            </a:stretch>
                          </p:blipFill>
                          <p:spPr bwMode="auto">
                            <a:xfrm>
                              <a:off x="4167958" y="1837914"/>
                              <a:ext cx="664696" cy="511765"/>
                            </a:xfrm>
                            <a:prstGeom prst="rect">
                              <a:avLst/>
                            </a:prstGeom>
                            <a:noFill/>
                            <a:ln w="9525">
                              <a:noFill/>
                              <a:miter lim="800000"/>
                              <a:headEnd/>
                              <a:tailEnd/>
                            </a:ln>
                            <a:effectLst>
                              <a:reflection blurRad="6350" stA="52000" endA="300" endPos="35000" dir="5400000" sy="-100000" algn="bl" rotWithShape="0"/>
                            </a:effectLst>
                          </p:spPr>
                        </p:pic>
                        <p:sp>
                          <p:nvSpPr>
                            <p:cNvPr id="959" name="Rectangle 540"/>
                            <p:cNvSpPr/>
                            <p:nvPr/>
                          </p:nvSpPr>
                          <p:spPr>
                            <a:xfrm>
                              <a:off x="3994441" y="2401612"/>
                              <a:ext cx="903270"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在线监控</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868" name="Group 447"/>
                    <p:cNvGrpSpPr/>
                    <p:nvPr/>
                  </p:nvGrpSpPr>
                  <p:grpSpPr>
                    <a:xfrm>
                      <a:off x="3175981" y="1172830"/>
                      <a:ext cx="2569613" cy="5356341"/>
                      <a:chOff x="2927028" y="571755"/>
                      <a:chExt cx="2569613" cy="5356341"/>
                    </a:xfrm>
                  </p:grpSpPr>
                  <p:sp>
                    <p:nvSpPr>
                      <p:cNvPr id="921"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922"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923"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924" name="Group 505"/>
                      <p:cNvGrpSpPr/>
                      <p:nvPr/>
                    </p:nvGrpSpPr>
                    <p:grpSpPr>
                      <a:xfrm>
                        <a:off x="3026105" y="986271"/>
                        <a:ext cx="2397003" cy="2923128"/>
                        <a:chOff x="3039399" y="1695039"/>
                        <a:chExt cx="2443491" cy="4429024"/>
                      </a:xfrm>
                    </p:grpSpPr>
                    <p:sp>
                      <p:nvSpPr>
                        <p:cNvPr id="930" name="矩形 1467"/>
                        <p:cNvSpPr>
                          <a:spLocks noChangeArrowheads="1"/>
                        </p:cNvSpPr>
                        <p:nvPr/>
                      </p:nvSpPr>
                      <p:spPr bwMode="auto">
                        <a:xfrm>
                          <a:off x="3039680" y="2247552"/>
                          <a:ext cx="1074599" cy="3258557"/>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931" name="矩形 1468"/>
                        <p:cNvSpPr>
                          <a:spLocks noChangeArrowheads="1"/>
                        </p:cNvSpPr>
                        <p:nvPr/>
                      </p:nvSpPr>
                      <p:spPr bwMode="auto">
                        <a:xfrm>
                          <a:off x="4377116" y="2234739"/>
                          <a:ext cx="1079118" cy="327891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932" name="流程图: 磁盘 197"/>
                        <p:cNvSpPr>
                          <a:spLocks noChangeArrowheads="1"/>
                        </p:cNvSpPr>
                        <p:nvPr/>
                      </p:nvSpPr>
                      <p:spPr bwMode="auto">
                        <a:xfrm>
                          <a:off x="3163263" y="2626608"/>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933" name="流程图: 磁盘 197"/>
                        <p:cNvSpPr>
                          <a:spLocks noChangeArrowheads="1"/>
                        </p:cNvSpPr>
                        <p:nvPr/>
                      </p:nvSpPr>
                      <p:spPr bwMode="auto">
                        <a:xfrm>
                          <a:off x="3163263" y="3202146"/>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934" name="流程图: 磁盘 197"/>
                        <p:cNvSpPr>
                          <a:spLocks noChangeArrowheads="1"/>
                        </p:cNvSpPr>
                        <p:nvPr/>
                      </p:nvSpPr>
                      <p:spPr bwMode="auto">
                        <a:xfrm>
                          <a:off x="3163264" y="3774801"/>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935" name="流程图: 磁盘 197"/>
                        <p:cNvSpPr>
                          <a:spLocks noChangeArrowheads="1"/>
                        </p:cNvSpPr>
                        <p:nvPr/>
                      </p:nvSpPr>
                      <p:spPr bwMode="auto">
                        <a:xfrm>
                          <a:off x="3163263" y="4352867"/>
                          <a:ext cx="805906" cy="473658"/>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936" name="流程图: 磁盘 197"/>
                        <p:cNvSpPr>
                          <a:spLocks noChangeArrowheads="1"/>
                        </p:cNvSpPr>
                        <p:nvPr/>
                      </p:nvSpPr>
                      <p:spPr bwMode="auto">
                        <a:xfrm>
                          <a:off x="3168404" y="4928898"/>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937"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938" name="直接箭头连接符 819"/>
                        <p:cNvCxnSpPr>
                          <a:cxnSpLocks/>
                        </p:cNvCxnSpPr>
                        <p:nvPr/>
                      </p:nvCxnSpPr>
                      <p:spPr>
                        <a:xfrm>
                          <a:off x="3534195" y="2095290"/>
                          <a:ext cx="0" cy="132382"/>
                        </a:xfrm>
                        <a:prstGeom prst="straightConnector1">
                          <a:avLst/>
                        </a:prstGeom>
                        <a:noFill/>
                        <a:ln w="28575" cap="flat" cmpd="sng" algn="ctr">
                          <a:solidFill>
                            <a:srgbClr val="000000"/>
                          </a:solidFill>
                          <a:prstDash val="solid"/>
                          <a:miter lim="800000"/>
                          <a:tailEnd type="arrow"/>
                        </a:ln>
                        <a:effectLst/>
                      </p:spPr>
                    </p:cxnSp>
                    <p:cxnSp>
                      <p:nvCxnSpPr>
                        <p:cNvPr id="939" name="直接箭头连接符 820"/>
                        <p:cNvCxnSpPr/>
                        <p:nvPr/>
                      </p:nvCxnSpPr>
                      <p:spPr>
                        <a:xfrm>
                          <a:off x="4959460" y="2075753"/>
                          <a:ext cx="0" cy="171799"/>
                        </a:xfrm>
                        <a:prstGeom prst="straightConnector1">
                          <a:avLst/>
                        </a:prstGeom>
                        <a:noFill/>
                        <a:ln w="28575" cap="flat" cmpd="sng" algn="ctr">
                          <a:solidFill>
                            <a:srgbClr val="000000"/>
                          </a:solidFill>
                          <a:prstDash val="solid"/>
                          <a:miter lim="800000"/>
                          <a:tailEnd type="arrow"/>
                        </a:ln>
                        <a:effectLst/>
                      </p:spPr>
                    </p:cxnSp>
                    <p:sp>
                      <p:nvSpPr>
                        <p:cNvPr id="940" name="圆角矩形 821"/>
                        <p:cNvSpPr/>
                        <p:nvPr/>
                      </p:nvSpPr>
                      <p:spPr>
                        <a:xfrm>
                          <a:off x="3041141" y="5766874"/>
                          <a:ext cx="2441749" cy="357189"/>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941" name="直接箭头连接符 822"/>
                        <p:cNvCxnSpPr>
                          <a:cxnSpLocks/>
                        </p:cNvCxnSpPr>
                        <p:nvPr/>
                      </p:nvCxnSpPr>
                      <p:spPr>
                        <a:xfrm>
                          <a:off x="3627866" y="5557846"/>
                          <a:ext cx="5861" cy="188407"/>
                        </a:xfrm>
                        <a:prstGeom prst="straightConnector1">
                          <a:avLst/>
                        </a:prstGeom>
                        <a:noFill/>
                        <a:ln w="28575" cap="flat" cmpd="sng" algn="ctr">
                          <a:solidFill>
                            <a:srgbClr val="000000"/>
                          </a:solidFill>
                          <a:prstDash val="solid"/>
                          <a:miter lim="800000"/>
                          <a:tailEnd type="arrow"/>
                        </a:ln>
                        <a:effectLst/>
                      </p:spPr>
                    </p:cxnSp>
                    <p:sp>
                      <p:nvSpPr>
                        <p:cNvPr id="942" name="流程图: 磁盘 197"/>
                        <p:cNvSpPr>
                          <a:spLocks noChangeArrowheads="1"/>
                        </p:cNvSpPr>
                        <p:nvPr/>
                      </p:nvSpPr>
                      <p:spPr bwMode="auto">
                        <a:xfrm>
                          <a:off x="4509617" y="2627250"/>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943" name="流程图: 磁盘 197"/>
                        <p:cNvSpPr>
                          <a:spLocks noChangeArrowheads="1"/>
                        </p:cNvSpPr>
                        <p:nvPr/>
                      </p:nvSpPr>
                      <p:spPr bwMode="auto">
                        <a:xfrm>
                          <a:off x="4509617" y="3343791"/>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944" name="流程图: 磁盘 197"/>
                        <p:cNvSpPr>
                          <a:spLocks noChangeArrowheads="1"/>
                        </p:cNvSpPr>
                        <p:nvPr/>
                      </p:nvSpPr>
                      <p:spPr bwMode="auto">
                        <a:xfrm>
                          <a:off x="4523434" y="4060767"/>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945" name="流程图: 磁盘 197"/>
                        <p:cNvSpPr>
                          <a:spLocks noChangeArrowheads="1"/>
                        </p:cNvSpPr>
                        <p:nvPr/>
                      </p:nvSpPr>
                      <p:spPr bwMode="auto">
                        <a:xfrm>
                          <a:off x="4523434" y="4789696"/>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946" name="直接箭头连接符 558"/>
                        <p:cNvCxnSpPr/>
                        <p:nvPr/>
                      </p:nvCxnSpPr>
                      <p:spPr>
                        <a:xfrm rot="16200000" flipH="1">
                          <a:off x="4786967" y="5635898"/>
                          <a:ext cx="214313" cy="8730"/>
                        </a:xfrm>
                        <a:prstGeom prst="straightConnector1">
                          <a:avLst/>
                        </a:prstGeom>
                        <a:noFill/>
                        <a:ln w="28575" cap="flat" cmpd="sng" algn="ctr">
                          <a:solidFill>
                            <a:srgbClr val="000000"/>
                          </a:solidFill>
                          <a:prstDash val="solid"/>
                          <a:miter lim="800000"/>
                          <a:tailEnd type="arrow"/>
                        </a:ln>
                        <a:effectLst/>
                      </p:spPr>
                    </p:cxnSp>
                  </p:grpSp>
                  <p:grpSp>
                    <p:nvGrpSpPr>
                      <p:cNvPr id="925" name="Group 506"/>
                      <p:cNvGrpSpPr/>
                      <p:nvPr/>
                    </p:nvGrpSpPr>
                    <p:grpSpPr>
                      <a:xfrm>
                        <a:off x="3064293" y="4150686"/>
                        <a:ext cx="2232973" cy="1655550"/>
                        <a:chOff x="3070656" y="4036547"/>
                        <a:chExt cx="2232973" cy="1655550"/>
                      </a:xfrm>
                    </p:grpSpPr>
                    <p:sp>
                      <p:nvSpPr>
                        <p:cNvPr id="927"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928"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929"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926" name="直接箭头连接符 558"/>
                      <p:cNvCxnSpPr>
                        <a:cxnSpLocks/>
                      </p:cNvCxnSpPr>
                      <p:nvPr/>
                    </p:nvCxnSpPr>
                    <p:spPr>
                      <a:xfrm flipH="1" flipV="1">
                        <a:off x="4180780" y="3942077"/>
                        <a:ext cx="521" cy="140804"/>
                      </a:xfrm>
                      <a:prstGeom prst="straightConnector1">
                        <a:avLst/>
                      </a:prstGeom>
                      <a:noFill/>
                      <a:ln w="28575" cap="flat" cmpd="sng" algn="ctr">
                        <a:solidFill>
                          <a:srgbClr val="000000"/>
                        </a:solidFill>
                        <a:prstDash val="solid"/>
                        <a:miter lim="800000"/>
                        <a:tailEnd type="arrow"/>
                      </a:ln>
                      <a:effectLst/>
                    </p:spPr>
                  </p:cxnSp>
                </p:grpSp>
                <p:cxnSp>
                  <p:nvCxnSpPr>
                    <p:cNvPr id="86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870" name="Group 449"/>
                    <p:cNvGrpSpPr/>
                    <p:nvPr/>
                  </p:nvGrpSpPr>
                  <p:grpSpPr>
                    <a:xfrm>
                      <a:off x="9691581" y="1261169"/>
                      <a:ext cx="1404922" cy="5565920"/>
                      <a:chOff x="10341344" y="1349241"/>
                      <a:chExt cx="1404922" cy="5565920"/>
                    </a:xfrm>
                  </p:grpSpPr>
                  <p:grpSp>
                    <p:nvGrpSpPr>
                      <p:cNvPr id="875" name="Group 455"/>
                      <p:cNvGrpSpPr/>
                      <p:nvPr/>
                    </p:nvGrpSpPr>
                    <p:grpSpPr>
                      <a:xfrm>
                        <a:off x="10385145" y="5938086"/>
                        <a:ext cx="1132927" cy="977075"/>
                        <a:chOff x="10385145" y="5938086"/>
                        <a:chExt cx="1132927" cy="977075"/>
                      </a:xfrm>
                    </p:grpSpPr>
                    <p:sp>
                      <p:nvSpPr>
                        <p:cNvPr id="91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8" name="Group 499"/>
                        <p:cNvGrpSpPr/>
                        <p:nvPr/>
                      </p:nvGrpSpPr>
                      <p:grpSpPr>
                        <a:xfrm>
                          <a:off x="10679486" y="5938086"/>
                          <a:ext cx="838586" cy="977075"/>
                          <a:chOff x="7169333" y="1475606"/>
                          <a:chExt cx="838586" cy="977075"/>
                        </a:xfrm>
                      </p:grpSpPr>
                      <p:pic>
                        <p:nvPicPr>
                          <p:cNvPr id="919" name="Picture 500"/>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0" name="TextBox 501"/>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876" name="Group 456"/>
                      <p:cNvGrpSpPr/>
                      <p:nvPr/>
                    </p:nvGrpSpPr>
                    <p:grpSpPr>
                      <a:xfrm>
                        <a:off x="10341344" y="5205505"/>
                        <a:ext cx="1132927" cy="977075"/>
                        <a:chOff x="10385145" y="5938086"/>
                        <a:chExt cx="1132927" cy="977075"/>
                      </a:xfrm>
                    </p:grpSpPr>
                    <p:sp>
                      <p:nvSpPr>
                        <p:cNvPr id="913"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4" name="Group 495"/>
                        <p:cNvGrpSpPr/>
                        <p:nvPr/>
                      </p:nvGrpSpPr>
                      <p:grpSpPr>
                        <a:xfrm>
                          <a:off x="10679486" y="5938086"/>
                          <a:ext cx="838586" cy="977075"/>
                          <a:chOff x="7169333" y="1475606"/>
                          <a:chExt cx="838586" cy="977075"/>
                        </a:xfrm>
                      </p:grpSpPr>
                      <p:pic>
                        <p:nvPicPr>
                          <p:cNvPr id="915" name="Picture 496"/>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6" name="TextBox 497"/>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877" name="Group 457"/>
                      <p:cNvGrpSpPr/>
                      <p:nvPr/>
                    </p:nvGrpSpPr>
                    <p:grpSpPr>
                      <a:xfrm>
                        <a:off x="10362271" y="4472865"/>
                        <a:ext cx="1132927" cy="977075"/>
                        <a:chOff x="10385145" y="5938086"/>
                        <a:chExt cx="1132927" cy="977075"/>
                      </a:xfrm>
                    </p:grpSpPr>
                    <p:sp>
                      <p:nvSpPr>
                        <p:cNvPr id="90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0" name="Group 491"/>
                        <p:cNvGrpSpPr/>
                        <p:nvPr/>
                      </p:nvGrpSpPr>
                      <p:grpSpPr>
                        <a:xfrm>
                          <a:off x="10679486" y="5938086"/>
                          <a:ext cx="838586" cy="977075"/>
                          <a:chOff x="7169333" y="1475606"/>
                          <a:chExt cx="838586" cy="977075"/>
                        </a:xfrm>
                      </p:grpSpPr>
                      <p:pic>
                        <p:nvPicPr>
                          <p:cNvPr id="911" name="Picture 492"/>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2" name="TextBox 493"/>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878" name="Group 458"/>
                      <p:cNvGrpSpPr/>
                      <p:nvPr/>
                    </p:nvGrpSpPr>
                    <p:grpSpPr>
                      <a:xfrm>
                        <a:off x="10362271" y="3736448"/>
                        <a:ext cx="1132927" cy="977077"/>
                        <a:chOff x="10385145" y="5938086"/>
                        <a:chExt cx="1132927" cy="977077"/>
                      </a:xfrm>
                    </p:grpSpPr>
                    <p:sp>
                      <p:nvSpPr>
                        <p:cNvPr id="90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06" name="Group 487"/>
                        <p:cNvGrpSpPr/>
                        <p:nvPr/>
                      </p:nvGrpSpPr>
                      <p:grpSpPr>
                        <a:xfrm>
                          <a:off x="10679486" y="5938086"/>
                          <a:ext cx="838586" cy="977077"/>
                          <a:chOff x="7169333" y="1475606"/>
                          <a:chExt cx="838586" cy="977077"/>
                        </a:xfrm>
                      </p:grpSpPr>
                      <p:pic>
                        <p:nvPicPr>
                          <p:cNvPr id="907" name="Picture 488"/>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8" name="TextBox 489"/>
                          <p:cNvSpPr txBox="1"/>
                          <p:nvPr/>
                        </p:nvSpPr>
                        <p:spPr>
                          <a:xfrm>
                            <a:off x="7169333" y="1960241"/>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879" name="Group 459"/>
                      <p:cNvGrpSpPr/>
                      <p:nvPr/>
                    </p:nvGrpSpPr>
                    <p:grpSpPr>
                      <a:xfrm>
                        <a:off x="10367452" y="1349241"/>
                        <a:ext cx="1378814" cy="604593"/>
                        <a:chOff x="10367458" y="1349241"/>
                        <a:chExt cx="1424407" cy="604593"/>
                      </a:xfrm>
                    </p:grpSpPr>
                    <p:sp>
                      <p:nvSpPr>
                        <p:cNvPr id="898"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899" name="Group 480"/>
                        <p:cNvGrpSpPr/>
                        <p:nvPr/>
                      </p:nvGrpSpPr>
                      <p:grpSpPr>
                        <a:xfrm>
                          <a:off x="10751440" y="1349241"/>
                          <a:ext cx="1040425" cy="604593"/>
                          <a:chOff x="10782540" y="1241280"/>
                          <a:chExt cx="1064665" cy="1371056"/>
                        </a:xfrm>
                      </p:grpSpPr>
                      <p:grpSp>
                        <p:nvGrpSpPr>
                          <p:cNvPr id="900" name="组合 2"/>
                          <p:cNvGrpSpPr/>
                          <p:nvPr/>
                        </p:nvGrpSpPr>
                        <p:grpSpPr>
                          <a:xfrm>
                            <a:off x="10842801" y="1241280"/>
                            <a:ext cx="782638" cy="673100"/>
                            <a:chOff x="5213351" y="4213226"/>
                            <a:chExt cx="782638" cy="673100"/>
                          </a:xfrm>
                        </p:grpSpPr>
                        <p:sp>
                          <p:nvSpPr>
                            <p:cNvPr id="902"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903"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904"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901" name="TextBox 482"/>
                          <p:cNvSpPr txBox="1"/>
                          <p:nvPr/>
                        </p:nvSpPr>
                        <p:spPr>
                          <a:xfrm>
                            <a:off x="10782540" y="1948780"/>
                            <a:ext cx="1064665" cy="663556"/>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880"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881" name="TextBox 461"/>
                      <p:cNvSpPr txBox="1"/>
                      <p:nvPr/>
                    </p:nvSpPr>
                    <p:spPr>
                      <a:xfrm>
                        <a:off x="10776000" y="2306414"/>
                        <a:ext cx="961767" cy="292608"/>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882" name="Group 462"/>
                      <p:cNvGrpSpPr/>
                      <p:nvPr/>
                    </p:nvGrpSpPr>
                    <p:grpSpPr>
                      <a:xfrm>
                        <a:off x="10362273" y="2563287"/>
                        <a:ext cx="1223345" cy="884774"/>
                        <a:chOff x="10362271" y="1898316"/>
                        <a:chExt cx="1195471" cy="884774"/>
                      </a:xfrm>
                    </p:grpSpPr>
                    <p:sp>
                      <p:nvSpPr>
                        <p:cNvPr id="895"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896" name="TextBox 477"/>
                        <p:cNvSpPr txBox="1"/>
                        <p:nvPr/>
                      </p:nvSpPr>
                      <p:spPr>
                        <a:xfrm>
                          <a:off x="10738249" y="2290647"/>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897" name="Freeform 9"/>
                        <p:cNvSpPr>
                          <a:spLocks noEditPoints="1"/>
                        </p:cNvSpPr>
                        <p:nvPr/>
                      </p:nvSpPr>
                      <p:spPr bwMode="auto">
                        <a:xfrm>
                          <a:off x="10918925" y="1898316"/>
                          <a:ext cx="379134"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grpSp>
                    <p:nvGrpSpPr>
                      <p:cNvPr id="883" name="Group 464"/>
                      <p:cNvGrpSpPr/>
                      <p:nvPr/>
                    </p:nvGrpSpPr>
                    <p:grpSpPr>
                      <a:xfrm>
                        <a:off x="10858417" y="1902318"/>
                        <a:ext cx="615815" cy="440361"/>
                        <a:chOff x="2493963" y="468313"/>
                        <a:chExt cx="590551" cy="619126"/>
                      </a:xfrm>
                    </p:grpSpPr>
                    <p:sp>
                      <p:nvSpPr>
                        <p:cNvPr id="884"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5"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6"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7"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8"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9"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0"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1"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2"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3"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4"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871" name="Group 450"/>
                    <p:cNvGrpSpPr/>
                    <p:nvPr/>
                  </p:nvGrpSpPr>
                  <p:grpSpPr>
                    <a:xfrm>
                      <a:off x="8757030" y="2473920"/>
                      <a:ext cx="961767" cy="1842330"/>
                      <a:chOff x="9527010" y="2498843"/>
                      <a:chExt cx="961767" cy="1842330"/>
                    </a:xfrm>
                  </p:grpSpPr>
                  <p:sp>
                    <p:nvSpPr>
                      <p:cNvPr id="872" name="右箭头 1534"/>
                      <p:cNvSpPr>
                        <a:spLocks noChangeArrowheads="1"/>
                      </p:cNvSpPr>
                      <p:nvPr/>
                    </p:nvSpPr>
                    <p:spPr bwMode="auto">
                      <a:xfrm>
                        <a:off x="9867008" y="4041136"/>
                        <a:ext cx="42889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7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874"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856"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854"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851"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852"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848" name="图片 610">
              <a:extLst>
                <a:ext uri="{FF2B5EF4-FFF2-40B4-BE49-F238E27FC236}">
                  <a16:creationId xmlns="" xmlns:a16="http://schemas.microsoft.com/office/drawing/2014/main" id="{CDB810F0-0FDC-4C4B-ABE1-544D96820F2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469861" y="4364048"/>
              <a:ext cx="474580" cy="474580"/>
            </a:xfrm>
            <a:prstGeom prst="rect">
              <a:avLst/>
            </a:prstGeom>
          </p:spPr>
        </p:pic>
        <p:pic>
          <p:nvPicPr>
            <p:cNvPr id="849" name="图片 611">
              <a:extLst>
                <a:ext uri="{FF2B5EF4-FFF2-40B4-BE49-F238E27FC236}">
                  <a16:creationId xmlns="" xmlns:a16="http://schemas.microsoft.com/office/drawing/2014/main" id="{8B94FB96-7507-4AE8-87D6-D704ED11C28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210663" y="4365637"/>
              <a:ext cx="474580" cy="474580"/>
            </a:xfrm>
            <a:prstGeom prst="rect">
              <a:avLst/>
            </a:prstGeom>
          </p:spPr>
        </p:pic>
      </p:grpSp>
      <p:cxnSp>
        <p:nvCxnSpPr>
          <p:cNvPr id="1264" name="直接连接符 1769">
            <a:extLst>
              <a:ext uri="{FF2B5EF4-FFF2-40B4-BE49-F238E27FC236}">
                <a16:creationId xmlns="" xmlns:a16="http://schemas.microsoft.com/office/drawing/2014/main" id="{4FEBF9CB-7CFB-4F3C-9A9A-5B6DFDE801B5}"/>
              </a:ext>
            </a:extLst>
          </p:cNvPr>
          <p:cNvCxnSpPr>
            <a:cxnSpLocks noChangeShapeType="1"/>
          </p:cNvCxnSpPr>
          <p:nvPr/>
        </p:nvCxnSpPr>
        <p:spPr bwMode="auto">
          <a:xfrm flipH="1">
            <a:off x="1787710" y="1725416"/>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1265" name="直接连接符 1769">
            <a:extLst>
              <a:ext uri="{FF2B5EF4-FFF2-40B4-BE49-F238E27FC236}">
                <a16:creationId xmlns="" xmlns:a16="http://schemas.microsoft.com/office/drawing/2014/main" id="{912E8DE3-E457-4461-8A74-EDDD373BBF21}"/>
              </a:ext>
            </a:extLst>
          </p:cNvPr>
          <p:cNvCxnSpPr>
            <a:cxnSpLocks noChangeShapeType="1"/>
          </p:cNvCxnSpPr>
          <p:nvPr/>
        </p:nvCxnSpPr>
        <p:spPr bwMode="auto">
          <a:xfrm flipH="1">
            <a:off x="7624695" y="1688998"/>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1266" name="直接连接符 1769">
            <a:extLst>
              <a:ext uri="{FF2B5EF4-FFF2-40B4-BE49-F238E27FC236}">
                <a16:creationId xmlns="" xmlns:a16="http://schemas.microsoft.com/office/drawing/2014/main" id="{19DD829A-E8C9-4EB6-AEE5-F1D0F203B96B}"/>
              </a:ext>
            </a:extLst>
          </p:cNvPr>
          <p:cNvCxnSpPr>
            <a:cxnSpLocks noChangeShapeType="1"/>
          </p:cNvCxnSpPr>
          <p:nvPr/>
        </p:nvCxnSpPr>
        <p:spPr bwMode="auto">
          <a:xfrm flipH="1">
            <a:off x="8592815" y="1674817"/>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
        <p:nvSpPr>
          <p:cNvPr id="1267" name="文本框 90"/>
          <p:cNvSpPr txBox="1"/>
          <p:nvPr/>
        </p:nvSpPr>
        <p:spPr>
          <a:xfrm>
            <a:off x="3571267" y="873690"/>
            <a:ext cx="2024047"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系统总体框架</a:t>
            </a:r>
            <a:endPar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0302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sp>
        <p:nvSpPr>
          <p:cNvPr id="108" name="文本框 90"/>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grpSp>
        <p:nvGrpSpPr>
          <p:cNvPr id="109" name="组合 108">
            <a:extLst>
              <a:ext uri="{FF2B5EF4-FFF2-40B4-BE49-F238E27FC236}">
                <a16:creationId xmlns="" xmlns:a16="http://schemas.microsoft.com/office/drawing/2014/main" id="{8F0587B6-2CFA-416D-A9F2-69EA522E342B}"/>
              </a:ext>
            </a:extLst>
          </p:cNvPr>
          <p:cNvGrpSpPr/>
          <p:nvPr/>
        </p:nvGrpSpPr>
        <p:grpSpPr>
          <a:xfrm>
            <a:off x="263484" y="1945650"/>
            <a:ext cx="8253626" cy="3496617"/>
            <a:chOff x="469222" y="2037090"/>
            <a:chExt cx="8253626" cy="3496617"/>
          </a:xfrm>
        </p:grpSpPr>
        <p:sp>
          <p:nvSpPr>
            <p:cNvPr id="110" name="矩形 21"/>
            <p:cNvSpPr/>
            <p:nvPr/>
          </p:nvSpPr>
          <p:spPr>
            <a:xfrm>
              <a:off x="921856" y="2681099"/>
              <a:ext cx="3843444"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关系型数据：</a:t>
              </a:r>
              <a:r>
                <a:rPr lang="en-US" altLang="zh-CN" sz="1400" b="1" dirty="0">
                  <a:solidFill>
                    <a:schemeClr val="tx1"/>
                  </a:solidFill>
                  <a:latin typeface="微软雅黑" panose="020B0503020204020204" pitchFamily="34" charset="-122"/>
                  <a:ea typeface="微软雅黑" panose="020B0503020204020204" pitchFamily="34" charset="-122"/>
                </a:rPr>
                <a:t>Oracle</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11" name="矩形 22"/>
            <p:cNvSpPr/>
            <p:nvPr/>
          </p:nvSpPr>
          <p:spPr>
            <a:xfrm>
              <a:off x="4764840" y="2681103"/>
              <a:ext cx="1468906"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00" b="1" dirty="0">
                  <a:solidFill>
                    <a:schemeClr val="tx1"/>
                  </a:solidFill>
                  <a:latin typeface="微软雅黑" panose="020B0503020204020204" pitchFamily="34" charset="-122"/>
                  <a:ea typeface="微软雅黑" panose="020B0503020204020204" pitchFamily="34" charset="-122"/>
                </a:rPr>
                <a:t>文件数据：</a:t>
              </a:r>
              <a:r>
                <a:rPr lang="en-US" altLang="zh-CN" sz="1300" b="1" dirty="0">
                  <a:solidFill>
                    <a:schemeClr val="tx1"/>
                  </a:solidFill>
                  <a:latin typeface="微软雅黑" panose="020B0503020204020204" pitchFamily="34" charset="-122"/>
                  <a:ea typeface="微软雅黑" panose="020B0503020204020204" pitchFamily="34" charset="-122"/>
                </a:rPr>
                <a:t>HDFS</a:t>
              </a:r>
              <a:endParaRPr lang="zh-CN" altLang="en-US" sz="1300" b="1" dirty="0">
                <a:solidFill>
                  <a:schemeClr val="tx1"/>
                </a:solidFill>
                <a:latin typeface="微软雅黑" panose="020B0503020204020204" pitchFamily="34" charset="-122"/>
                <a:ea typeface="微软雅黑" panose="020B0503020204020204" pitchFamily="34" charset="-122"/>
              </a:endParaRPr>
            </a:p>
          </p:txBody>
        </p:sp>
        <p:grpSp>
          <p:nvGrpSpPr>
            <p:cNvPr id="112" name="组合 41"/>
            <p:cNvGrpSpPr/>
            <p:nvPr/>
          </p:nvGrpSpPr>
          <p:grpSpPr>
            <a:xfrm>
              <a:off x="5239607" y="3172619"/>
              <a:ext cx="541667" cy="963769"/>
              <a:chOff x="8240859" y="3478041"/>
              <a:chExt cx="839537" cy="1347958"/>
            </a:xfrm>
            <a:solidFill>
              <a:srgbClr val="FFFF00"/>
            </a:solidFill>
          </p:grpSpPr>
          <p:sp>
            <p:nvSpPr>
              <p:cNvPr id="188"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报表</a:t>
                </a:r>
              </a:p>
            </p:txBody>
          </p:sp>
          <p:pic>
            <p:nvPicPr>
              <p:cNvPr id="189"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3" name="组合 87"/>
            <p:cNvGrpSpPr/>
            <p:nvPr/>
          </p:nvGrpSpPr>
          <p:grpSpPr>
            <a:xfrm>
              <a:off x="5773514" y="3173970"/>
              <a:ext cx="452812" cy="963600"/>
              <a:chOff x="9065836" y="3478042"/>
              <a:chExt cx="842206" cy="1347958"/>
            </a:xfrm>
            <a:solidFill>
              <a:srgbClr val="FFFF00"/>
            </a:solidFill>
          </p:grpSpPr>
          <p:sp>
            <p:nvSpPr>
              <p:cNvPr id="186"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电子表格</a:t>
                </a:r>
              </a:p>
            </p:txBody>
          </p:sp>
          <p:pic>
            <p:nvPicPr>
              <p:cNvPr id="187"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4" name="组合 42"/>
            <p:cNvGrpSpPr/>
            <p:nvPr/>
          </p:nvGrpSpPr>
          <p:grpSpPr>
            <a:xfrm>
              <a:off x="4766752" y="3175416"/>
              <a:ext cx="532464" cy="960803"/>
              <a:chOff x="7325762" y="3481947"/>
              <a:chExt cx="857720" cy="1344046"/>
            </a:xfrm>
            <a:solidFill>
              <a:srgbClr val="FFFF00"/>
            </a:solidFill>
          </p:grpSpPr>
          <p:sp>
            <p:nvSpPr>
              <p:cNvPr id="184"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文档</a:t>
                </a:r>
              </a:p>
            </p:txBody>
          </p:sp>
          <p:pic>
            <p:nvPicPr>
              <p:cNvPr id="18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5" name="组合 7"/>
            <p:cNvGrpSpPr/>
            <p:nvPr/>
          </p:nvGrpSpPr>
          <p:grpSpPr>
            <a:xfrm>
              <a:off x="921856" y="3173967"/>
              <a:ext cx="3842985" cy="963600"/>
              <a:chOff x="2273684" y="2513061"/>
              <a:chExt cx="7642328" cy="1345972"/>
            </a:xfrm>
            <a:solidFill>
              <a:srgbClr val="FFFF00"/>
            </a:solidFill>
          </p:grpSpPr>
          <p:sp>
            <p:nvSpPr>
              <p:cNvPr id="182" name="矩形 20"/>
              <p:cNvSpPr/>
              <p:nvPr/>
            </p:nvSpPr>
            <p:spPr>
              <a:xfrm>
                <a:off x="2273684" y="2513061"/>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83"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4733" y="2628106"/>
                <a:ext cx="648212" cy="40872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6" name="组合 88"/>
            <p:cNvGrpSpPr/>
            <p:nvPr/>
          </p:nvGrpSpPr>
          <p:grpSpPr>
            <a:xfrm>
              <a:off x="954848" y="2041755"/>
              <a:ext cx="5272279" cy="642645"/>
              <a:chOff x="2306607" y="1230653"/>
              <a:chExt cx="7598678" cy="1142185"/>
            </a:xfrm>
            <a:solidFill>
              <a:srgbClr val="92D050"/>
            </a:solidFill>
          </p:grpSpPr>
          <p:sp>
            <p:nvSpPr>
              <p:cNvPr id="176" name="矩形 16"/>
              <p:cNvSpPr/>
              <p:nvPr/>
            </p:nvSpPr>
            <p:spPr>
              <a:xfrm>
                <a:off x="2306607" y="1230653"/>
                <a:ext cx="7598678"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77" name="圆角矩形 8"/>
              <p:cNvSpPr/>
              <p:nvPr/>
            </p:nvSpPr>
            <p:spPr>
              <a:xfrm>
                <a:off x="6054008" y="1341549"/>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用户管理</a:t>
                </a:r>
              </a:p>
            </p:txBody>
          </p:sp>
          <p:sp>
            <p:nvSpPr>
              <p:cNvPr id="178" name="圆角矩形 25"/>
              <p:cNvSpPr/>
              <p:nvPr/>
            </p:nvSpPr>
            <p:spPr>
              <a:xfrm>
                <a:off x="6054008" y="186434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权限管理</a:t>
                </a:r>
              </a:p>
            </p:txBody>
          </p:sp>
          <p:sp>
            <p:nvSpPr>
              <p:cNvPr id="179" name="圆角矩形 26"/>
              <p:cNvSpPr/>
              <p:nvPr/>
            </p:nvSpPr>
            <p:spPr>
              <a:xfrm>
                <a:off x="8192408" y="188752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容灾备份</a:t>
                </a:r>
              </a:p>
            </p:txBody>
          </p:sp>
          <p:sp>
            <p:nvSpPr>
              <p:cNvPr id="180" name="圆角矩形 27"/>
              <p:cNvSpPr/>
              <p:nvPr/>
            </p:nvSpPr>
            <p:spPr>
              <a:xfrm>
                <a:off x="8175427" y="1345073"/>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日志管理</a:t>
                </a:r>
              </a:p>
            </p:txBody>
          </p:sp>
          <p:sp>
            <p:nvSpPr>
              <p:cNvPr id="181" name="文本框 9"/>
              <p:cNvSpPr txBox="1"/>
              <p:nvPr/>
            </p:nvSpPr>
            <p:spPr>
              <a:xfrm>
                <a:off x="3103941" y="1487305"/>
                <a:ext cx="2412999" cy="601718"/>
              </a:xfrm>
              <a:prstGeom prst="rect">
                <a:avLst/>
              </a:prstGeom>
              <a:grp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管理层</a:t>
                </a:r>
              </a:p>
            </p:txBody>
          </p:sp>
        </p:grpSp>
        <p:grpSp>
          <p:nvGrpSpPr>
            <p:cNvPr id="117" name="组合 18"/>
            <p:cNvGrpSpPr/>
            <p:nvPr/>
          </p:nvGrpSpPr>
          <p:grpSpPr>
            <a:xfrm>
              <a:off x="921858" y="4632506"/>
              <a:ext cx="810459" cy="476118"/>
              <a:chOff x="2262957" y="5940422"/>
              <a:chExt cx="1725567" cy="797417"/>
            </a:xfrm>
            <a:solidFill>
              <a:srgbClr val="FF9933"/>
            </a:solidFill>
          </p:grpSpPr>
          <p:sp>
            <p:nvSpPr>
              <p:cNvPr id="174"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ERP</a:t>
                </a:r>
              </a:p>
            </p:txBody>
          </p:sp>
          <p:pic>
            <p:nvPicPr>
              <p:cNvPr id="175"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118" name="组合 36"/>
            <p:cNvGrpSpPr/>
            <p:nvPr/>
          </p:nvGrpSpPr>
          <p:grpSpPr>
            <a:xfrm>
              <a:off x="1732322" y="4632506"/>
              <a:ext cx="806965" cy="462842"/>
              <a:chOff x="2262957" y="5940422"/>
              <a:chExt cx="1725569" cy="797417"/>
            </a:xfrm>
            <a:solidFill>
              <a:srgbClr val="FF9933"/>
            </a:solidFill>
          </p:grpSpPr>
          <p:sp>
            <p:nvSpPr>
              <p:cNvPr id="172"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MES</a:t>
                </a:r>
              </a:p>
            </p:txBody>
          </p:sp>
          <p:pic>
            <p:nvPicPr>
              <p:cNvPr id="173"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119" name="组合 24"/>
            <p:cNvGrpSpPr/>
            <p:nvPr/>
          </p:nvGrpSpPr>
          <p:grpSpPr>
            <a:xfrm>
              <a:off x="2539284" y="4632506"/>
              <a:ext cx="1207961" cy="463469"/>
              <a:chOff x="5363261" y="5940421"/>
              <a:chExt cx="2297079" cy="797417"/>
            </a:xfrm>
            <a:solidFill>
              <a:srgbClr val="FF9933"/>
            </a:solidFill>
          </p:grpSpPr>
          <p:sp>
            <p:nvSpPr>
              <p:cNvPr id="170"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文本文档</a:t>
                </a:r>
              </a:p>
            </p:txBody>
          </p:sp>
          <p:pic>
            <p:nvPicPr>
              <p:cNvPr id="171"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120" name="组合 53"/>
            <p:cNvGrpSpPr/>
            <p:nvPr/>
          </p:nvGrpSpPr>
          <p:grpSpPr>
            <a:xfrm>
              <a:off x="3747244" y="4632508"/>
              <a:ext cx="1288715" cy="463802"/>
              <a:chOff x="7644907" y="5813911"/>
              <a:chExt cx="1846964" cy="599583"/>
            </a:xfrm>
            <a:solidFill>
              <a:srgbClr val="FF9933"/>
            </a:solidFill>
          </p:grpSpPr>
          <p:sp>
            <p:nvSpPr>
              <p:cNvPr id="168"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外部数据</a:t>
                </a:r>
              </a:p>
            </p:txBody>
          </p:sp>
          <p:pic>
            <p:nvPicPr>
              <p:cNvPr id="169" name="图片 2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121" name="上箭头 47"/>
            <p:cNvSpPr/>
            <p:nvPr/>
          </p:nvSpPr>
          <p:spPr>
            <a:xfrm>
              <a:off x="2557316" y="4153256"/>
              <a:ext cx="201413" cy="4546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22" name="上箭头 49"/>
            <p:cNvSpPr/>
            <p:nvPr/>
          </p:nvSpPr>
          <p:spPr>
            <a:xfrm>
              <a:off x="5961899" y="415705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23" name="上箭头 51"/>
            <p:cNvSpPr/>
            <p:nvPr/>
          </p:nvSpPr>
          <p:spPr>
            <a:xfrm>
              <a:off x="954849" y="4170716"/>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24" name="矩形 56"/>
            <p:cNvSpPr/>
            <p:nvPr/>
          </p:nvSpPr>
          <p:spPr>
            <a:xfrm>
              <a:off x="5037708" y="4631142"/>
              <a:ext cx="1188465" cy="465170"/>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生产设备</a:t>
              </a:r>
            </a:p>
          </p:txBody>
        </p:sp>
        <p:pic>
          <p:nvPicPr>
            <p:cNvPr id="125" name="图片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69575" y="4725323"/>
              <a:ext cx="256646" cy="273519"/>
            </a:xfrm>
            <a:prstGeom prst="rect">
              <a:avLst/>
            </a:prstGeom>
            <a:solidFill>
              <a:srgbClr val="FF9933"/>
            </a:solidFill>
          </p:spPr>
        </p:pic>
        <p:grpSp>
          <p:nvGrpSpPr>
            <p:cNvPr id="126" name="组合 44"/>
            <p:cNvGrpSpPr/>
            <p:nvPr/>
          </p:nvGrpSpPr>
          <p:grpSpPr>
            <a:xfrm>
              <a:off x="921858" y="5095347"/>
              <a:ext cx="810459" cy="438360"/>
              <a:chOff x="2262957" y="5940422"/>
              <a:chExt cx="1725567" cy="797417"/>
            </a:xfrm>
            <a:solidFill>
              <a:srgbClr val="FF9933"/>
            </a:solidFill>
          </p:grpSpPr>
          <p:sp>
            <p:nvSpPr>
              <p:cNvPr id="166"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TMS</a:t>
                </a:r>
              </a:p>
            </p:txBody>
          </p:sp>
          <p:pic>
            <p:nvPicPr>
              <p:cNvPr id="167" name="图片 5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127" name="组合 55"/>
            <p:cNvGrpSpPr/>
            <p:nvPr/>
          </p:nvGrpSpPr>
          <p:grpSpPr>
            <a:xfrm>
              <a:off x="1732319" y="5095349"/>
              <a:ext cx="808713" cy="436772"/>
              <a:chOff x="2262957" y="5940422"/>
              <a:chExt cx="1725569" cy="797417"/>
            </a:xfrm>
            <a:solidFill>
              <a:srgbClr val="FF9933"/>
            </a:solidFill>
          </p:grpSpPr>
          <p:sp>
            <p:nvSpPr>
              <p:cNvPr id="164"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PCS</a:t>
                </a:r>
              </a:p>
            </p:txBody>
          </p:sp>
          <p:pic>
            <p:nvPicPr>
              <p:cNvPr id="165" name="图片 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128" name="矩形 60"/>
            <p:cNvSpPr/>
            <p:nvPr/>
          </p:nvSpPr>
          <p:spPr>
            <a:xfrm>
              <a:off x="2539281" y="5095346"/>
              <a:ext cx="1206213" cy="43677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OA</a:t>
              </a:r>
              <a:r>
                <a:rPr lang="zh-CN" altLang="en-US" sz="1400" b="1" dirty="0">
                  <a:solidFill>
                    <a:schemeClr val="tx1"/>
                  </a:solidFill>
                  <a:latin typeface="微软雅黑" panose="020B0503020204020204" pitchFamily="34" charset="-122"/>
                  <a:ea typeface="微软雅黑" panose="020B0503020204020204" pitchFamily="34" charset="-122"/>
                </a:rPr>
                <a:t>系统</a:t>
              </a:r>
            </a:p>
          </p:txBody>
        </p:sp>
        <p:sp>
          <p:nvSpPr>
            <p:cNvPr id="129" name="矩形 63"/>
            <p:cNvSpPr/>
            <p:nvPr/>
          </p:nvSpPr>
          <p:spPr>
            <a:xfrm>
              <a:off x="5037708" y="5096312"/>
              <a:ext cx="1186718" cy="435810"/>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其他系统</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30" name="矩形 68"/>
            <p:cNvSpPr/>
            <p:nvPr/>
          </p:nvSpPr>
          <p:spPr>
            <a:xfrm>
              <a:off x="3747248" y="5095346"/>
              <a:ext cx="1288714" cy="43677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   监控设备</a:t>
              </a:r>
            </a:p>
          </p:txBody>
        </p:sp>
        <p:pic>
          <p:nvPicPr>
            <p:cNvPr id="131" name="图片 6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01108" y="5167369"/>
              <a:ext cx="275530" cy="273519"/>
            </a:xfrm>
            <a:prstGeom prst="rect">
              <a:avLst/>
            </a:prstGeom>
            <a:solidFill>
              <a:srgbClr val="FF9933"/>
            </a:solidFill>
          </p:spPr>
        </p:pic>
        <p:pic>
          <p:nvPicPr>
            <p:cNvPr id="132"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581706" y="5190480"/>
              <a:ext cx="250326" cy="266783"/>
            </a:xfrm>
            <a:prstGeom prst="rect">
              <a:avLst/>
            </a:prstGeom>
            <a:solidFill>
              <a:srgbClr val="FF9933"/>
            </a:solidFill>
          </p:spPr>
        </p:pic>
        <p:pic>
          <p:nvPicPr>
            <p:cNvPr id="133"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69577" y="5162979"/>
              <a:ext cx="256645" cy="312729"/>
            </a:xfrm>
            <a:prstGeom prst="rect">
              <a:avLst/>
            </a:prstGeom>
            <a:solidFill>
              <a:srgbClr val="FF9933"/>
            </a:solidFill>
          </p:spPr>
        </p:pic>
        <p:sp>
          <p:nvSpPr>
            <p:cNvPr id="134" name="文本框 13"/>
            <p:cNvSpPr txBox="1"/>
            <p:nvPr/>
          </p:nvSpPr>
          <p:spPr>
            <a:xfrm>
              <a:off x="2478642" y="3248200"/>
              <a:ext cx="1603869"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 多主题数据仓库</a:t>
              </a:r>
            </a:p>
          </p:txBody>
        </p:sp>
        <p:sp>
          <p:nvSpPr>
            <p:cNvPr id="135" name="矩形 91"/>
            <p:cNvSpPr/>
            <p:nvPr/>
          </p:nvSpPr>
          <p:spPr>
            <a:xfrm>
              <a:off x="469222" y="4318488"/>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a:latin typeface="微软雅黑" panose="020B0503020204020204" pitchFamily="34" charset="-122"/>
                  <a:ea typeface="微软雅黑" panose="020B0503020204020204" pitchFamily="34" charset="-122"/>
                </a:rPr>
                <a:t>ETL</a:t>
              </a:r>
              <a:r>
                <a:rPr lang="zh-CN" altLang="en-US" sz="1100" b="1" dirty="0">
                  <a:latin typeface="微软雅黑" panose="020B0503020204020204" pitchFamily="34" charset="-122"/>
                  <a:ea typeface="微软雅黑" panose="020B0503020204020204" pitchFamily="34" charset="-122"/>
                </a:rPr>
                <a:t>：数据抽取与转换</a:t>
              </a:r>
            </a:p>
          </p:txBody>
        </p:sp>
        <p:sp>
          <p:nvSpPr>
            <p:cNvPr id="136" name="矩形 92"/>
            <p:cNvSpPr/>
            <p:nvPr/>
          </p:nvSpPr>
          <p:spPr>
            <a:xfrm>
              <a:off x="2128912" y="4302383"/>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DataX</a:t>
              </a:r>
              <a:r>
                <a:rPr lang="zh-CN" altLang="en-US" sz="1100" b="1" dirty="0">
                  <a:latin typeface="微软雅黑" panose="020B0503020204020204" pitchFamily="34" charset="-122"/>
                  <a:ea typeface="微软雅黑" panose="020B0503020204020204" pitchFamily="34" charset="-122"/>
                </a:rPr>
                <a:t>：异构数据同步</a:t>
              </a:r>
            </a:p>
          </p:txBody>
        </p:sp>
        <p:sp>
          <p:nvSpPr>
            <p:cNvPr id="137" name="上箭头 93"/>
            <p:cNvSpPr/>
            <p:nvPr/>
          </p:nvSpPr>
          <p:spPr>
            <a:xfrm>
              <a:off x="4237247" y="415705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38" name="矩形 94"/>
            <p:cNvSpPr/>
            <p:nvPr/>
          </p:nvSpPr>
          <p:spPr>
            <a:xfrm>
              <a:off x="4252299" y="4302382"/>
              <a:ext cx="1852995"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Scrapy</a:t>
              </a:r>
              <a:r>
                <a:rPr lang="zh-CN" altLang="en-US" sz="1100" b="1" dirty="0">
                  <a:latin typeface="微软雅黑" panose="020B0503020204020204" pitchFamily="34" charset="-122"/>
                  <a:ea typeface="微软雅黑" panose="020B0503020204020204" pitchFamily="34" charset="-122"/>
                </a:rPr>
                <a:t>：互联网数据爬取</a:t>
              </a:r>
            </a:p>
          </p:txBody>
        </p:sp>
        <p:sp>
          <p:nvSpPr>
            <p:cNvPr id="139" name="文本框 95"/>
            <p:cNvSpPr txBox="1"/>
            <p:nvPr/>
          </p:nvSpPr>
          <p:spPr>
            <a:xfrm>
              <a:off x="6513347" y="2041752"/>
              <a:ext cx="2207741"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管理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服务于应用程序的分权限数据调用，提供</a:t>
              </a:r>
              <a:r>
                <a:rPr lang="zh-CN" altLang="en-US" sz="1400" dirty="0">
                  <a:solidFill>
                    <a:srgbClr val="FF0000"/>
                  </a:solidFill>
                  <a:latin typeface="微软雅黑" panose="020B0503020204020204" pitchFamily="34" charset="-122"/>
                  <a:ea typeface="微软雅黑" panose="020B0503020204020204" pitchFamily="34" charset="-122"/>
                </a:rPr>
                <a:t>稳定安全的数据存储</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高效的操作访问</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140" name="文本框 98"/>
            <p:cNvSpPr txBox="1"/>
            <p:nvPr/>
          </p:nvSpPr>
          <p:spPr>
            <a:xfrm>
              <a:off x="6513347" y="3034468"/>
              <a:ext cx="2207741" cy="120032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存储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基于</a:t>
              </a:r>
              <a:r>
                <a:rPr lang="zh-CN" altLang="en-US" sz="1400" dirty="0">
                  <a:solidFill>
                    <a:srgbClr val="FF0000"/>
                  </a:solidFill>
                  <a:latin typeface="微软雅黑" panose="020B0503020204020204" pitchFamily="34" charset="-122"/>
                  <a:ea typeface="微软雅黑" panose="020B0503020204020204" pitchFamily="34" charset="-122"/>
                </a:rPr>
                <a:t>关系型数据库</a:t>
              </a:r>
              <a:r>
                <a:rPr lang="zh-CN" altLang="en-US" sz="1400" dirty="0">
                  <a:latin typeface="微软雅黑" panose="020B0503020204020204" pitchFamily="34" charset="-122"/>
                  <a:ea typeface="微软雅黑" panose="020B0503020204020204" pitchFamily="34" charset="-122"/>
                </a:rPr>
                <a:t>和</a:t>
              </a:r>
              <a:r>
                <a:rPr lang="zh-CN" altLang="en-US" sz="1400" dirty="0">
                  <a:solidFill>
                    <a:srgbClr val="FF0000"/>
                  </a:solidFill>
                  <a:latin typeface="微软雅黑" panose="020B0503020204020204" pitchFamily="34" charset="-122"/>
                  <a:ea typeface="微软雅黑" panose="020B0503020204020204" pitchFamily="34" charset="-122"/>
                </a:rPr>
                <a:t>分布式文件系统</a:t>
              </a:r>
              <a:r>
                <a:rPr lang="zh-CN" altLang="en-US" sz="140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400" dirty="0">
                <a:latin typeface="微软雅黑" panose="020B0503020204020204" pitchFamily="34" charset="-122"/>
                <a:ea typeface="微软雅黑" panose="020B0503020204020204" pitchFamily="34" charset="-122"/>
              </a:endParaRPr>
            </a:p>
          </p:txBody>
        </p:sp>
        <p:sp>
          <p:nvSpPr>
            <p:cNvPr id="141" name="文本框 99"/>
            <p:cNvSpPr txBox="1"/>
            <p:nvPr/>
          </p:nvSpPr>
          <p:spPr>
            <a:xfrm>
              <a:off x="6508213" y="4539703"/>
              <a:ext cx="2214635"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所有数据供给的源头，存在</a:t>
              </a:r>
              <a:r>
                <a:rPr lang="zh-CN" altLang="en-US" sz="1400" dirty="0">
                  <a:solidFill>
                    <a:srgbClr val="FF0000"/>
                  </a:solidFill>
                  <a:latin typeface="微软雅黑" panose="020B0503020204020204" pitchFamily="34" charset="-122"/>
                  <a:ea typeface="微软雅黑" panose="020B0503020204020204" pitchFamily="34" charset="-122"/>
                </a:rPr>
                <a:t>异构、冗余、缺失</a:t>
              </a:r>
              <a:r>
                <a:rPr lang="zh-CN" altLang="en-US" sz="1400" dirty="0">
                  <a:latin typeface="微软雅黑" panose="020B0503020204020204" pitchFamily="34" charset="-122"/>
                  <a:ea typeface="微软雅黑" panose="020B0503020204020204" pitchFamily="34" charset="-122"/>
                </a:rPr>
                <a:t>等问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142" name="Group 83"/>
            <p:cNvGrpSpPr/>
            <p:nvPr/>
          </p:nvGrpSpPr>
          <p:grpSpPr>
            <a:xfrm>
              <a:off x="1507352" y="3713758"/>
              <a:ext cx="3064648" cy="329753"/>
              <a:chOff x="2481775" y="3899618"/>
              <a:chExt cx="4086197" cy="439671"/>
            </a:xfrm>
          </p:grpSpPr>
          <p:grpSp>
            <p:nvGrpSpPr>
              <p:cNvPr id="144" name="组合 39"/>
              <p:cNvGrpSpPr/>
              <p:nvPr/>
            </p:nvGrpSpPr>
            <p:grpSpPr>
              <a:xfrm>
                <a:off x="2481775" y="3899618"/>
                <a:ext cx="902043" cy="439671"/>
                <a:chOff x="2424687" y="4201497"/>
                <a:chExt cx="1202724" cy="606396"/>
              </a:xfrm>
            </p:grpSpPr>
            <p:sp>
              <p:nvSpPr>
                <p:cNvPr id="161" name="矩形 35"/>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62" name="图片 2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63" name="文本框 29"/>
                <p:cNvSpPr txBox="1"/>
                <p:nvPr/>
              </p:nvSpPr>
              <p:spPr>
                <a:xfrm>
                  <a:off x="2757451" y="4258820"/>
                  <a:ext cx="83659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145" name="组合 71"/>
              <p:cNvGrpSpPr/>
              <p:nvPr/>
            </p:nvGrpSpPr>
            <p:grpSpPr>
              <a:xfrm>
                <a:off x="3298257" y="3899618"/>
                <a:ext cx="902043" cy="439671"/>
                <a:chOff x="2424687" y="4201497"/>
                <a:chExt cx="1202724" cy="606396"/>
              </a:xfrm>
            </p:grpSpPr>
            <p:sp>
              <p:nvSpPr>
                <p:cNvPr id="158" name="矩形 72"/>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9" name="图片 7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60" name="文本框 74"/>
                <p:cNvSpPr txBox="1"/>
                <p:nvPr/>
              </p:nvSpPr>
              <p:spPr>
                <a:xfrm>
                  <a:off x="2744335" y="4258820"/>
                  <a:ext cx="83760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146" name="组合 75"/>
              <p:cNvGrpSpPr/>
              <p:nvPr/>
            </p:nvGrpSpPr>
            <p:grpSpPr>
              <a:xfrm>
                <a:off x="4084203" y="3899618"/>
                <a:ext cx="902043" cy="439671"/>
                <a:chOff x="2424687" y="4201497"/>
                <a:chExt cx="1202724" cy="606396"/>
              </a:xfrm>
            </p:grpSpPr>
            <p:sp>
              <p:nvSpPr>
                <p:cNvPr id="155" name="矩形 76"/>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6"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7" name="文本框 78"/>
                <p:cNvSpPr txBox="1"/>
                <p:nvPr/>
              </p:nvSpPr>
              <p:spPr>
                <a:xfrm>
                  <a:off x="2785155"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147" name="组合 79"/>
              <p:cNvGrpSpPr/>
              <p:nvPr/>
            </p:nvGrpSpPr>
            <p:grpSpPr>
              <a:xfrm>
                <a:off x="4865784" y="3899618"/>
                <a:ext cx="902043" cy="439671"/>
                <a:chOff x="2424687" y="4201497"/>
                <a:chExt cx="1202724" cy="606396"/>
              </a:xfrm>
            </p:grpSpPr>
            <p:sp>
              <p:nvSpPr>
                <p:cNvPr id="152" name="矩形 80"/>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3" name="图片 8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4" name="文本框 82"/>
                <p:cNvSpPr txBox="1"/>
                <p:nvPr/>
              </p:nvSpPr>
              <p:spPr>
                <a:xfrm>
                  <a:off x="2758449"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148" name="组合 83"/>
              <p:cNvGrpSpPr/>
              <p:nvPr/>
            </p:nvGrpSpPr>
            <p:grpSpPr>
              <a:xfrm>
                <a:off x="5665929" y="3899618"/>
                <a:ext cx="902043" cy="439671"/>
                <a:chOff x="2424687" y="4201497"/>
                <a:chExt cx="1202724" cy="606396"/>
              </a:xfrm>
            </p:grpSpPr>
            <p:sp>
              <p:nvSpPr>
                <p:cNvPr id="149" name="矩形 84"/>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0" name="图片 8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1" name="文本框 86"/>
                <p:cNvSpPr txBox="1"/>
                <p:nvPr/>
              </p:nvSpPr>
              <p:spPr>
                <a:xfrm>
                  <a:off x="2712888"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
          <p:nvSpPr>
            <p:cNvPr id="143" name="矩形 142">
              <a:extLst>
                <a:ext uri="{FF2B5EF4-FFF2-40B4-BE49-F238E27FC236}">
                  <a16:creationId xmlns="" xmlns:a16="http://schemas.microsoft.com/office/drawing/2014/main" id="{0EB68E37-3BD6-41F8-BDA9-EC80DADA0E52}"/>
                </a:ext>
              </a:extLst>
            </p:cNvPr>
            <p:cNvSpPr/>
            <p:nvPr/>
          </p:nvSpPr>
          <p:spPr>
            <a:xfrm>
              <a:off x="922943" y="2037090"/>
              <a:ext cx="436044" cy="2116165"/>
            </a:xfrm>
            <a:prstGeom prst="rect">
              <a:avLst/>
            </a:prstGeom>
            <a:gradFill flip="none" rotWithShape="1">
              <a:gsLst>
                <a:gs pos="0">
                  <a:schemeClr val="dk1">
                    <a:lumMod val="67000"/>
                  </a:schemeClr>
                </a:gs>
                <a:gs pos="48000">
                  <a:schemeClr val="dk1">
                    <a:lumMod val="97000"/>
                    <a:lumOff val="3000"/>
                  </a:schemeClr>
                </a:gs>
                <a:gs pos="100000">
                  <a:schemeClr val="dk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sz="1600" dirty="0"/>
                <a:t>云存储平台</a:t>
              </a:r>
            </a:p>
          </p:txBody>
        </p:sp>
      </p:grpSp>
    </p:spTree>
    <p:extLst>
      <p:ext uri="{BB962C8B-B14F-4D97-AF65-F5344CB8AC3E}">
        <p14:creationId xmlns:p14="http://schemas.microsoft.com/office/powerpoint/2010/main" val="149161204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083</TotalTime>
  <Words>3238</Words>
  <Application>Microsoft Office PowerPoint</Application>
  <PresentationFormat>全屏显示(4:3)</PresentationFormat>
  <Paragraphs>567</Paragraphs>
  <Slides>31</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4" baseType="lpstr">
      <vt:lpstr>黑体</vt:lpstr>
      <vt:lpstr>黑体</vt:lpstr>
      <vt:lpstr>宋体</vt:lpstr>
      <vt:lpstr>微软雅黑</vt:lpstr>
      <vt:lpstr>微软雅黑</vt:lpstr>
      <vt:lpstr>Arial</vt:lpstr>
      <vt:lpstr>Calibri</vt:lpstr>
      <vt:lpstr>Calibri Light</vt:lpstr>
      <vt:lpstr>Cambria Math</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四大主题</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113</cp:revision>
  <dcterms:created xsi:type="dcterms:W3CDTF">2018-01-20T06:15:46Z</dcterms:created>
  <dcterms:modified xsi:type="dcterms:W3CDTF">2018-01-23T13:55:52Z</dcterms:modified>
</cp:coreProperties>
</file>